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6CCE" w:rsidRDefault="00DE6CCE" w:rsidP="00DE6CCE">
      <w:pPr>
        <w:jc w:val="center"/>
        <w:rPr>
          <w:rFonts w:hint="eastAsia"/>
          <w:sz w:val="32"/>
          <w:szCs w:val="32"/>
        </w:rPr>
      </w:pPr>
      <w:r w:rsidRPr="00DE6CCE">
        <w:rPr>
          <w:rFonts w:hint="eastAsia"/>
          <w:sz w:val="32"/>
          <w:szCs w:val="32"/>
        </w:rPr>
        <w:t>Openfire</w:t>
      </w:r>
    </w:p>
    <w:p w:rsidR="00DE6CCE" w:rsidRPr="008C2B4A" w:rsidRDefault="008C2B4A" w:rsidP="008C2B4A">
      <w:pPr>
        <w:pStyle w:val="1"/>
        <w:widowControl/>
        <w:numPr>
          <w:ilvl w:val="0"/>
          <w:numId w:val="17"/>
        </w:numPr>
        <w:tabs>
          <w:tab w:val="clear" w:pos="360"/>
        </w:tabs>
        <w:spacing w:before="240" w:after="60" w:line="360" w:lineRule="auto"/>
        <w:jc w:val="left"/>
        <w:rPr>
          <w:rFonts w:ascii="Arial" w:eastAsia="宋体" w:hAnsi="Arial" w:cs="Times New Roman" w:hint="eastAsia"/>
          <w:bCs w:val="0"/>
          <w:kern w:val="28"/>
          <w:sz w:val="32"/>
          <w:szCs w:val="20"/>
        </w:rPr>
      </w:pPr>
      <w:r>
        <w:rPr>
          <w:rFonts w:ascii="Arial" w:eastAsia="宋体" w:hAnsi="Arial" w:cs="Times New Roman" w:hint="eastAsia"/>
          <w:bCs w:val="0"/>
          <w:kern w:val="28"/>
          <w:sz w:val="32"/>
          <w:szCs w:val="20"/>
        </w:rPr>
        <w:t>1</w:t>
      </w:r>
      <w:r w:rsidR="003648CA" w:rsidRPr="008C2B4A">
        <w:rPr>
          <w:rFonts w:ascii="Arial" w:eastAsia="宋体" w:hAnsi="Arial" w:cs="Times New Roman" w:hint="eastAsia"/>
          <w:bCs w:val="0"/>
          <w:kern w:val="28"/>
          <w:sz w:val="32"/>
          <w:szCs w:val="20"/>
        </w:rPr>
        <w:t>、架构</w:t>
      </w:r>
    </w:p>
    <w:p w:rsidR="004F0F9D" w:rsidRDefault="00136E44">
      <w:pPr>
        <w:rPr>
          <w:rFonts w:hint="eastAsia"/>
        </w:rPr>
      </w:pPr>
      <w:r>
        <w:object w:dxaOrig="12044" w:dyaOrig="72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251.5pt" o:ole="">
            <v:imagedata r:id="rId6" o:title=""/>
          </v:shape>
          <o:OLEObject Type="Embed" ProgID="Visio.Drawing.11" ShapeID="_x0000_i1025" DrawAspect="Content" ObjectID="_1373195419" r:id="rId7"/>
        </w:object>
      </w:r>
    </w:p>
    <w:p w:rsidR="004F0F9D" w:rsidRDefault="004F0F9D">
      <w:pPr>
        <w:rPr>
          <w:rFonts w:hint="eastAsia"/>
        </w:rPr>
      </w:pPr>
      <w:r>
        <w:rPr>
          <w:rFonts w:hint="eastAsia"/>
        </w:rPr>
        <w:t>特点：</w:t>
      </w:r>
    </w:p>
    <w:p w:rsidR="004F0F9D" w:rsidRDefault="004F0F9D" w:rsidP="004F0F9D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模块化</w:t>
      </w:r>
      <w:r w:rsidR="006010D4">
        <w:rPr>
          <w:rFonts w:hint="eastAsia"/>
        </w:rPr>
        <w:t>，</w:t>
      </w:r>
      <w:r w:rsidR="00926249">
        <w:rPr>
          <w:rFonts w:hint="eastAsia"/>
        </w:rPr>
        <w:t>模块可独立加载。</w:t>
      </w:r>
    </w:p>
    <w:p w:rsidR="004F0F9D" w:rsidRDefault="004F0F9D" w:rsidP="004F0F9D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命名清晰，和标准</w:t>
      </w:r>
      <w:r w:rsidR="00024232">
        <w:rPr>
          <w:rFonts w:hint="eastAsia"/>
        </w:rPr>
        <w:t>名称</w:t>
      </w:r>
      <w:r>
        <w:rPr>
          <w:rFonts w:hint="eastAsia"/>
        </w:rPr>
        <w:t>对应</w:t>
      </w:r>
      <w:r w:rsidR="00E926DA">
        <w:rPr>
          <w:rFonts w:hint="eastAsia"/>
        </w:rPr>
        <w:t>；</w:t>
      </w:r>
    </w:p>
    <w:p w:rsidR="004F0F9D" w:rsidRDefault="00022D0A" w:rsidP="004F0F9D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所有业务通过配置来管理，</w:t>
      </w:r>
      <w:r w:rsidR="000C3A22">
        <w:rPr>
          <w:rFonts w:hint="eastAsia"/>
        </w:rPr>
        <w:t>配置数据</w:t>
      </w:r>
      <w:r w:rsidR="00A813D7">
        <w:rPr>
          <w:rFonts w:hint="eastAsia"/>
        </w:rPr>
        <w:t>启动的时候</w:t>
      </w:r>
      <w:r w:rsidR="00014320">
        <w:rPr>
          <w:rFonts w:hint="eastAsia"/>
        </w:rPr>
        <w:t>载入</w:t>
      </w:r>
      <w:r w:rsidR="000C3A22">
        <w:rPr>
          <w:rFonts w:hint="eastAsia"/>
        </w:rPr>
        <w:t>内存</w:t>
      </w:r>
      <w:r w:rsidR="006F643A">
        <w:rPr>
          <w:rFonts w:hint="eastAsia"/>
        </w:rPr>
        <w:t>，</w:t>
      </w:r>
      <w:r w:rsidR="00E926DA">
        <w:rPr>
          <w:rFonts w:hint="eastAsia"/>
        </w:rPr>
        <w:t>运行时直接读取。</w:t>
      </w:r>
    </w:p>
    <w:p w:rsidR="008A1C82" w:rsidRDefault="008A1C82" w:rsidP="004F0F9D">
      <w:pPr>
        <w:pStyle w:val="a3"/>
        <w:numPr>
          <w:ilvl w:val="0"/>
          <w:numId w:val="1"/>
        </w:numPr>
        <w:ind w:firstLineChars="0"/>
        <w:rPr>
          <w:rFonts w:hint="eastAsia"/>
        </w:rPr>
      </w:pPr>
      <w:r>
        <w:rPr>
          <w:rFonts w:hint="eastAsia"/>
        </w:rPr>
        <w:t>事件监听通过</w:t>
      </w:r>
      <w:r>
        <w:t>A</w:t>
      </w:r>
      <w:r>
        <w:rPr>
          <w:rFonts w:hint="eastAsia"/>
        </w:rPr>
        <w:t>ddListener</w:t>
      </w:r>
      <w:r>
        <w:rPr>
          <w:rFonts w:hint="eastAsia"/>
        </w:rPr>
        <w:t>来绑定。</w:t>
      </w:r>
    </w:p>
    <w:p w:rsidR="003648CA" w:rsidRDefault="008C2B4A" w:rsidP="008C2B4A">
      <w:pPr>
        <w:pStyle w:val="1"/>
        <w:widowControl/>
        <w:numPr>
          <w:ilvl w:val="0"/>
          <w:numId w:val="17"/>
        </w:numPr>
        <w:tabs>
          <w:tab w:val="clear" w:pos="360"/>
        </w:tabs>
        <w:spacing w:before="240" w:after="60" w:line="360" w:lineRule="auto"/>
        <w:jc w:val="left"/>
        <w:rPr>
          <w:rFonts w:ascii="Arial" w:eastAsia="宋体" w:hAnsi="Arial" w:cs="Times New Roman" w:hint="eastAsia"/>
          <w:bCs w:val="0"/>
          <w:kern w:val="28"/>
          <w:sz w:val="32"/>
          <w:szCs w:val="20"/>
        </w:rPr>
      </w:pPr>
      <w:r w:rsidRPr="008C2B4A">
        <w:rPr>
          <w:rFonts w:ascii="Arial" w:eastAsia="宋体" w:hAnsi="Arial" w:cs="Times New Roman" w:hint="eastAsia"/>
          <w:bCs w:val="0"/>
          <w:kern w:val="28"/>
          <w:sz w:val="32"/>
          <w:szCs w:val="20"/>
        </w:rPr>
        <w:t>2</w:t>
      </w:r>
      <w:r w:rsidR="002C5063" w:rsidRPr="008C2B4A">
        <w:rPr>
          <w:rFonts w:ascii="Arial" w:eastAsia="宋体" w:hAnsi="Arial" w:cs="Times New Roman" w:hint="eastAsia"/>
          <w:bCs w:val="0"/>
          <w:kern w:val="28"/>
          <w:sz w:val="32"/>
          <w:szCs w:val="20"/>
        </w:rPr>
        <w:t>、</w:t>
      </w:r>
      <w:r w:rsidR="003648CA" w:rsidRPr="008C2B4A">
        <w:rPr>
          <w:rFonts w:ascii="Arial" w:eastAsia="宋体" w:hAnsi="Arial" w:cs="Times New Roman" w:hint="eastAsia"/>
          <w:bCs w:val="0"/>
          <w:kern w:val="28"/>
          <w:sz w:val="32"/>
          <w:szCs w:val="20"/>
        </w:rPr>
        <w:t>Multi User Chat</w:t>
      </w:r>
    </w:p>
    <w:p w:rsidR="00641722" w:rsidRDefault="00641722" w:rsidP="00641722">
      <w:pPr>
        <w:pStyle w:val="2"/>
        <w:rPr>
          <w:rFonts w:hint="eastAsia"/>
        </w:rPr>
      </w:pPr>
      <w:r>
        <w:rPr>
          <w:rFonts w:hint="eastAsia"/>
        </w:rPr>
        <w:t>2.1</w:t>
      </w:r>
      <w:r>
        <w:rPr>
          <w:rFonts w:hint="eastAsia"/>
        </w:rPr>
        <w:t>信息</w:t>
      </w:r>
    </w:p>
    <w:p w:rsidR="00BF7CF3" w:rsidRDefault="00BF7CF3" w:rsidP="00641722">
      <w:pPr>
        <w:rPr>
          <w:rFonts w:hint="eastAsia"/>
        </w:rPr>
      </w:pPr>
      <w:r>
        <w:t>XEP-0045: Multi-User Chat</w:t>
      </w:r>
    </w:p>
    <w:p w:rsidR="009D192A" w:rsidRDefault="00A65E25" w:rsidP="00A65E25">
      <w:pPr>
        <w:rPr>
          <w:rFonts w:hint="eastAsia"/>
        </w:rPr>
      </w:pPr>
      <w:r>
        <w:rPr>
          <w:rFonts w:hint="eastAsia"/>
        </w:rPr>
        <w:t>涉及代码：</w:t>
      </w:r>
      <w:r>
        <w:rPr>
          <w:rFonts w:hint="eastAsia"/>
        </w:rPr>
        <w:t xml:space="preserve"> </w:t>
      </w:r>
    </w:p>
    <w:p w:rsidR="00A65E25" w:rsidRDefault="00A65E25" w:rsidP="00A65E25">
      <w:r>
        <w:t>org.jivesoftware.openfire.muc</w:t>
      </w:r>
    </w:p>
    <w:p w:rsidR="00A65E25" w:rsidRDefault="00A65E25" w:rsidP="00A65E25">
      <w:r>
        <w:t>org.jivesoftware.openfire.muc.cluster</w:t>
      </w:r>
    </w:p>
    <w:p w:rsidR="00A65E25" w:rsidRDefault="00A65E25" w:rsidP="00A65E25">
      <w:pPr>
        <w:rPr>
          <w:rFonts w:hint="eastAsia"/>
        </w:rPr>
      </w:pPr>
      <w:r>
        <w:rPr>
          <w:rFonts w:hint="eastAsia"/>
        </w:rPr>
        <w:t xml:space="preserve">org.jivesoftware.openfire.muc.spi  </w:t>
      </w:r>
      <w:r>
        <w:rPr>
          <w:rFonts w:hint="eastAsia"/>
        </w:rPr>
        <w:t>（</w:t>
      </w:r>
      <w:r>
        <w:rPr>
          <w:rFonts w:hint="eastAsia"/>
        </w:rPr>
        <w:t xml:space="preserve">service </w:t>
      </w:r>
      <w:r w:rsidR="002F2012">
        <w:rPr>
          <w:rFonts w:hint="eastAsia"/>
        </w:rPr>
        <w:t xml:space="preserve">process </w:t>
      </w:r>
      <w:r w:rsidR="005E13B0">
        <w:rPr>
          <w:rFonts w:hint="eastAsia"/>
        </w:rPr>
        <w:t>implement</w:t>
      </w:r>
      <w:r w:rsidR="002F2012">
        <w:rPr>
          <w:rFonts w:hint="eastAsia"/>
        </w:rPr>
        <w:t>？</w:t>
      </w:r>
      <w:r>
        <w:rPr>
          <w:rFonts w:hint="eastAsia"/>
        </w:rPr>
        <w:t>）</w:t>
      </w:r>
    </w:p>
    <w:p w:rsidR="0047798C" w:rsidRDefault="0047798C" w:rsidP="00A65E25">
      <w:pPr>
        <w:rPr>
          <w:rFonts w:hint="eastAsia"/>
        </w:rPr>
      </w:pPr>
    </w:p>
    <w:p w:rsidR="00BF7CF3" w:rsidRDefault="00641722" w:rsidP="00641722">
      <w:pPr>
        <w:pStyle w:val="2"/>
        <w:rPr>
          <w:rFonts w:hint="eastAsia"/>
        </w:rPr>
      </w:pPr>
      <w:r>
        <w:rPr>
          <w:rFonts w:hint="eastAsia"/>
        </w:rPr>
        <w:lastRenderedPageBreak/>
        <w:t>2.2</w:t>
      </w:r>
      <w:r>
        <w:rPr>
          <w:rFonts w:hint="eastAsia"/>
        </w:rPr>
        <w:t>数据库表格</w:t>
      </w:r>
    </w:p>
    <w:p w:rsidR="006E5B7E" w:rsidRDefault="006E5B7E" w:rsidP="006E5B7E">
      <w:pPr>
        <w:pStyle w:val="3"/>
        <w:rPr>
          <w:rFonts w:hint="eastAsia"/>
        </w:rPr>
      </w:pPr>
      <w:r>
        <w:rPr>
          <w:rFonts w:hint="eastAsia"/>
        </w:rPr>
        <w:t xml:space="preserve">2.2.1 </w:t>
      </w:r>
      <w:r>
        <w:t>ofmucservice</w:t>
      </w:r>
    </w:p>
    <w:p w:rsidR="006E5B7E" w:rsidRDefault="006E5B7E" w:rsidP="006E5B7E">
      <w:pPr>
        <w:rPr>
          <w:rFonts w:hint="eastAsia"/>
        </w:rPr>
      </w:pPr>
      <w:r>
        <w:rPr>
          <w:rFonts w:hint="eastAsia"/>
        </w:rPr>
        <w:t>业务记录</w:t>
      </w:r>
    </w:p>
    <w:tbl>
      <w:tblPr>
        <w:tblStyle w:val="a4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Index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servic</w:t>
            </w:r>
            <w:r>
              <w:rPr>
                <w:rFonts w:hint="eastAsia"/>
              </w:rPr>
              <w:t>eID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bigint(20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key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subdomain</w:t>
            </w:r>
          </w:p>
        </w:tc>
        <w:tc>
          <w:tcPr>
            <w:tcW w:w="2130" w:type="dxa"/>
          </w:tcPr>
          <w:p w:rsidR="006E5B7E" w:rsidRDefault="006E5B7E" w:rsidP="0083508F">
            <w:r>
              <w:t>varchar(</w:t>
            </w:r>
            <w:r>
              <w:rPr>
                <w:rFonts w:hint="eastAsia"/>
              </w:rPr>
              <w:t>255</w:t>
            </w:r>
            <w:r>
              <w:t>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description</w:t>
            </w:r>
          </w:p>
        </w:tc>
        <w:tc>
          <w:tcPr>
            <w:tcW w:w="2130" w:type="dxa"/>
          </w:tcPr>
          <w:p w:rsidR="006E5B7E" w:rsidRDefault="006E5B7E" w:rsidP="0083508F">
            <w:r>
              <w:t>varchar(</w:t>
            </w:r>
            <w:r>
              <w:rPr>
                <w:rFonts w:hint="eastAsia"/>
              </w:rPr>
              <w:t>255</w:t>
            </w:r>
            <w:r>
              <w:t>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isHidden</w:t>
            </w:r>
          </w:p>
        </w:tc>
        <w:tc>
          <w:tcPr>
            <w:tcW w:w="2130" w:type="dxa"/>
          </w:tcPr>
          <w:p w:rsidR="006E5B7E" w:rsidRDefault="006E5B7E" w:rsidP="0083508F">
            <w:r>
              <w:rPr>
                <w:rFonts w:hint="eastAsia"/>
              </w:rPr>
              <w:t>tinyint(4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</w:tbl>
    <w:p w:rsidR="006E5B7E" w:rsidRDefault="006E5B7E" w:rsidP="006E5B7E">
      <w:pPr>
        <w:rPr>
          <w:rFonts w:hint="eastAsia"/>
        </w:rPr>
      </w:pPr>
      <w:r>
        <w:rPr>
          <w:rFonts w:hint="eastAsia"/>
        </w:rPr>
        <w:t>新增配置需系统重启后才能生效。</w:t>
      </w:r>
    </w:p>
    <w:p w:rsidR="006E5B7E" w:rsidRDefault="006E5B7E" w:rsidP="006E5B7E">
      <w:pPr>
        <w:pStyle w:val="3"/>
        <w:rPr>
          <w:rFonts w:hint="eastAsia"/>
        </w:rPr>
      </w:pPr>
      <w:r>
        <w:rPr>
          <w:rFonts w:hint="eastAsia"/>
        </w:rPr>
        <w:t xml:space="preserve">2.2.2 </w:t>
      </w:r>
      <w:r>
        <w:t>ofmucserviceprop</w:t>
      </w:r>
    </w:p>
    <w:p w:rsidR="006E5B7E" w:rsidRDefault="006E5B7E" w:rsidP="006E5B7E">
      <w:pPr>
        <w:rPr>
          <w:rFonts w:hint="eastAsia"/>
        </w:rPr>
      </w:pPr>
      <w:r>
        <w:rPr>
          <w:rFonts w:hint="eastAsia"/>
        </w:rPr>
        <w:t>房间属性</w:t>
      </w:r>
    </w:p>
    <w:tbl>
      <w:tblPr>
        <w:tblStyle w:val="a4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Index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service</w:t>
            </w:r>
            <w:r>
              <w:rPr>
                <w:rFonts w:hint="eastAsia"/>
              </w:rPr>
              <w:t>ID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bigint(20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2130" w:type="dxa"/>
          </w:tcPr>
          <w:p w:rsidR="006E5B7E" w:rsidRDefault="006E5B7E" w:rsidP="0083508F">
            <w:r>
              <w:t>varchar(</w:t>
            </w:r>
            <w:r>
              <w:rPr>
                <w:rFonts w:hint="eastAsia"/>
              </w:rPr>
              <w:t>100</w:t>
            </w:r>
            <w:r>
              <w:t>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op name</w:t>
            </w: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opValue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text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op value</w:t>
            </w:r>
          </w:p>
        </w:tc>
      </w:tr>
    </w:tbl>
    <w:p w:rsidR="006252BD" w:rsidRDefault="006252BD" w:rsidP="006252BD">
      <w:pPr>
        <w:pStyle w:val="3"/>
        <w:rPr>
          <w:rFonts w:hint="eastAsia"/>
        </w:rPr>
      </w:pPr>
      <w:r>
        <w:rPr>
          <w:rFonts w:hint="eastAsia"/>
        </w:rPr>
        <w:t>2.2.</w:t>
      </w:r>
      <w:r w:rsidR="009F2B7D">
        <w:rPr>
          <w:rFonts w:hint="eastAsia"/>
        </w:rPr>
        <w:t>3</w:t>
      </w:r>
      <w:r>
        <w:rPr>
          <w:rFonts w:hint="eastAsia"/>
        </w:rPr>
        <w:t xml:space="preserve"> </w:t>
      </w:r>
      <w:r w:rsidR="000156FC">
        <w:t>ofmucroom</w:t>
      </w:r>
    </w:p>
    <w:p w:rsidR="001416CB" w:rsidRDefault="001416CB" w:rsidP="001416CB">
      <w:pPr>
        <w:rPr>
          <w:rFonts w:hint="eastAsia"/>
        </w:rPr>
      </w:pPr>
      <w:r>
        <w:rPr>
          <w:rFonts w:hint="eastAsia"/>
        </w:rPr>
        <w:t>房间</w:t>
      </w:r>
      <w:r w:rsidR="002503BC">
        <w:rPr>
          <w:rFonts w:hint="eastAsia"/>
        </w:rPr>
        <w:t>记录</w:t>
      </w:r>
      <w:r>
        <w:rPr>
          <w:rFonts w:hint="eastAsia"/>
        </w:rPr>
        <w:t>：</w:t>
      </w:r>
    </w:p>
    <w:tbl>
      <w:tblPr>
        <w:tblStyle w:val="a4"/>
        <w:tblW w:w="0" w:type="auto"/>
        <w:tblLook w:val="04A0"/>
      </w:tblPr>
      <w:tblGrid>
        <w:gridCol w:w="2136"/>
        <w:gridCol w:w="2129"/>
        <w:gridCol w:w="1513"/>
        <w:gridCol w:w="2744"/>
      </w:tblGrid>
      <w:tr w:rsidR="001416CB" w:rsidTr="00480F76">
        <w:tc>
          <w:tcPr>
            <w:tcW w:w="2136" w:type="dxa"/>
          </w:tcPr>
          <w:p w:rsidR="001416CB" w:rsidRDefault="001416CB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2129" w:type="dxa"/>
          </w:tcPr>
          <w:p w:rsidR="001416CB" w:rsidRDefault="001416CB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1513" w:type="dxa"/>
          </w:tcPr>
          <w:p w:rsidR="001416CB" w:rsidRDefault="001416CB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Index</w:t>
            </w:r>
          </w:p>
        </w:tc>
        <w:tc>
          <w:tcPr>
            <w:tcW w:w="2744" w:type="dxa"/>
          </w:tcPr>
          <w:p w:rsidR="001416CB" w:rsidRDefault="001416CB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222709" w:rsidTr="00480F76">
        <w:tc>
          <w:tcPr>
            <w:tcW w:w="2136" w:type="dxa"/>
          </w:tcPr>
          <w:p w:rsidR="00222709" w:rsidRDefault="00222709" w:rsidP="0083508F">
            <w:pPr>
              <w:rPr>
                <w:rFonts w:hint="eastAsia"/>
              </w:rPr>
            </w:pPr>
            <w:r>
              <w:t>serviceID</w:t>
            </w:r>
          </w:p>
        </w:tc>
        <w:tc>
          <w:tcPr>
            <w:tcW w:w="2129" w:type="dxa"/>
          </w:tcPr>
          <w:p w:rsidR="00222709" w:rsidRDefault="00FD2B2F" w:rsidP="0083508F">
            <w:pPr>
              <w:rPr>
                <w:rFonts w:hint="eastAsia"/>
              </w:rPr>
            </w:pPr>
            <w:r w:rsidRPr="00FD2B2F">
              <w:t>bigint(20)</w:t>
            </w:r>
          </w:p>
        </w:tc>
        <w:tc>
          <w:tcPr>
            <w:tcW w:w="1513" w:type="dxa"/>
          </w:tcPr>
          <w:p w:rsidR="00222709" w:rsidRDefault="00D254B7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744" w:type="dxa"/>
          </w:tcPr>
          <w:p w:rsidR="00222709" w:rsidRDefault="00222709" w:rsidP="0083508F">
            <w:pPr>
              <w:rPr>
                <w:rFonts w:hint="eastAsia"/>
              </w:rPr>
            </w:pPr>
          </w:p>
        </w:tc>
      </w:tr>
      <w:tr w:rsidR="001416CB" w:rsidTr="00480F76">
        <w:tc>
          <w:tcPr>
            <w:tcW w:w="2136" w:type="dxa"/>
          </w:tcPr>
          <w:p w:rsidR="001416CB" w:rsidRDefault="001416CB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roomID</w:t>
            </w:r>
          </w:p>
        </w:tc>
        <w:tc>
          <w:tcPr>
            <w:tcW w:w="2129" w:type="dxa"/>
          </w:tcPr>
          <w:p w:rsidR="001416CB" w:rsidRDefault="001416CB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bigint(20)</w:t>
            </w:r>
          </w:p>
        </w:tc>
        <w:tc>
          <w:tcPr>
            <w:tcW w:w="1513" w:type="dxa"/>
          </w:tcPr>
          <w:p w:rsidR="001416CB" w:rsidRDefault="000C30EC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key</w:t>
            </w:r>
          </w:p>
        </w:tc>
        <w:tc>
          <w:tcPr>
            <w:tcW w:w="2744" w:type="dxa"/>
          </w:tcPr>
          <w:p w:rsidR="001416CB" w:rsidRDefault="00BE32F6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ersistent / temporary(-1)</w:t>
            </w:r>
            <w:r>
              <w:rPr>
                <w:rFonts w:hint="eastAsia"/>
              </w:rPr>
              <w:br/>
              <w:t>don</w:t>
            </w:r>
            <w:r>
              <w:t>’</w:t>
            </w:r>
            <w:r>
              <w:rPr>
                <w:rFonts w:hint="eastAsia"/>
              </w:rPr>
              <w:t xml:space="preserve">t storage </w:t>
            </w:r>
            <w:r>
              <w:t>in DB.</w:t>
            </w:r>
          </w:p>
        </w:tc>
      </w:tr>
      <w:tr w:rsidR="001416CB" w:rsidTr="00480F76">
        <w:tc>
          <w:tcPr>
            <w:tcW w:w="2136" w:type="dxa"/>
          </w:tcPr>
          <w:p w:rsidR="001416CB" w:rsidRDefault="00FD2B2F" w:rsidP="0083508F">
            <w:pPr>
              <w:rPr>
                <w:rFonts w:hint="eastAsia"/>
              </w:rPr>
            </w:pPr>
            <w:r w:rsidRPr="00FD2B2F">
              <w:t>creationDate</w:t>
            </w:r>
          </w:p>
        </w:tc>
        <w:tc>
          <w:tcPr>
            <w:tcW w:w="2129" w:type="dxa"/>
          </w:tcPr>
          <w:p w:rsidR="001416CB" w:rsidRDefault="006C57E8" w:rsidP="0083508F">
            <w:pPr>
              <w:rPr>
                <w:rFonts w:hint="eastAsia"/>
              </w:rPr>
            </w:pPr>
            <w:r w:rsidRPr="00FD2B2F">
              <w:t>char(15)</w:t>
            </w:r>
          </w:p>
        </w:tc>
        <w:tc>
          <w:tcPr>
            <w:tcW w:w="1513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</w:tr>
      <w:tr w:rsidR="001416CB" w:rsidTr="00480F76">
        <w:tc>
          <w:tcPr>
            <w:tcW w:w="2136" w:type="dxa"/>
          </w:tcPr>
          <w:p w:rsidR="001416CB" w:rsidRDefault="00FD2B2F" w:rsidP="0083508F">
            <w:pPr>
              <w:rPr>
                <w:rFonts w:hint="eastAsia"/>
              </w:rPr>
            </w:pPr>
            <w:r w:rsidRPr="00FD2B2F">
              <w:t>modificationDate</w:t>
            </w:r>
          </w:p>
        </w:tc>
        <w:tc>
          <w:tcPr>
            <w:tcW w:w="2129" w:type="dxa"/>
          </w:tcPr>
          <w:p w:rsidR="001416CB" w:rsidRDefault="0039719F" w:rsidP="0083508F">
            <w:pPr>
              <w:rPr>
                <w:rFonts w:hint="eastAsia"/>
              </w:rPr>
            </w:pPr>
            <w:r w:rsidRPr="00FD2B2F">
              <w:t>char(15)</w:t>
            </w:r>
          </w:p>
        </w:tc>
        <w:tc>
          <w:tcPr>
            <w:tcW w:w="1513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</w:tr>
      <w:tr w:rsidR="001416CB" w:rsidTr="00480F76">
        <w:tc>
          <w:tcPr>
            <w:tcW w:w="2136" w:type="dxa"/>
          </w:tcPr>
          <w:p w:rsidR="001416CB" w:rsidRDefault="00FD2B2F" w:rsidP="0083508F">
            <w:r w:rsidRPr="00FD2B2F">
              <w:t>name</w:t>
            </w:r>
          </w:p>
        </w:tc>
        <w:tc>
          <w:tcPr>
            <w:tcW w:w="2129" w:type="dxa"/>
          </w:tcPr>
          <w:p w:rsidR="001416CB" w:rsidRDefault="001416CB" w:rsidP="0039719F">
            <w:pPr>
              <w:rPr>
                <w:rFonts w:hint="eastAsia"/>
              </w:rPr>
            </w:pPr>
            <w:r>
              <w:t>varchar(</w:t>
            </w:r>
            <w:r w:rsidR="0039719F">
              <w:rPr>
                <w:rFonts w:hint="eastAsia"/>
              </w:rPr>
              <w:t>50</w:t>
            </w:r>
            <w:r>
              <w:t>)</w:t>
            </w:r>
          </w:p>
        </w:tc>
        <w:tc>
          <w:tcPr>
            <w:tcW w:w="1513" w:type="dxa"/>
          </w:tcPr>
          <w:p w:rsidR="001416CB" w:rsidRDefault="00D254B7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744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</w:tr>
      <w:tr w:rsidR="001416CB" w:rsidTr="00480F76">
        <w:tc>
          <w:tcPr>
            <w:tcW w:w="2136" w:type="dxa"/>
          </w:tcPr>
          <w:p w:rsidR="001416CB" w:rsidRDefault="00FD2B2F" w:rsidP="0083508F">
            <w:pPr>
              <w:rPr>
                <w:rFonts w:hint="eastAsia"/>
              </w:rPr>
            </w:pPr>
            <w:r w:rsidRPr="00FD2B2F">
              <w:t>naturalName</w:t>
            </w:r>
          </w:p>
        </w:tc>
        <w:tc>
          <w:tcPr>
            <w:tcW w:w="2129" w:type="dxa"/>
          </w:tcPr>
          <w:p w:rsidR="001416CB" w:rsidRDefault="001416CB" w:rsidP="0039719F">
            <w:pPr>
              <w:rPr>
                <w:rFonts w:hint="eastAsia"/>
              </w:rPr>
            </w:pPr>
            <w:r>
              <w:t>varchar(</w:t>
            </w:r>
            <w:r w:rsidR="0039719F">
              <w:rPr>
                <w:rFonts w:hint="eastAsia"/>
              </w:rPr>
              <w:t>255</w:t>
            </w:r>
            <w:r>
              <w:t>)</w:t>
            </w:r>
          </w:p>
        </w:tc>
        <w:tc>
          <w:tcPr>
            <w:tcW w:w="1513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</w:tr>
      <w:tr w:rsidR="001416CB" w:rsidTr="00480F76">
        <w:tc>
          <w:tcPr>
            <w:tcW w:w="2136" w:type="dxa"/>
          </w:tcPr>
          <w:p w:rsidR="001416CB" w:rsidRDefault="00F82DD7" w:rsidP="0083508F">
            <w:pPr>
              <w:rPr>
                <w:rFonts w:hint="eastAsia"/>
              </w:rPr>
            </w:pPr>
            <w:r w:rsidRPr="00FD2B2F">
              <w:t>description</w:t>
            </w:r>
          </w:p>
        </w:tc>
        <w:tc>
          <w:tcPr>
            <w:tcW w:w="2129" w:type="dxa"/>
          </w:tcPr>
          <w:p w:rsidR="001416CB" w:rsidRDefault="001416CB" w:rsidP="0039719F">
            <w:pPr>
              <w:rPr>
                <w:rFonts w:hint="eastAsia"/>
              </w:rPr>
            </w:pPr>
            <w:r>
              <w:t>varchar(</w:t>
            </w:r>
            <w:r w:rsidR="0039719F">
              <w:rPr>
                <w:rFonts w:hint="eastAsia"/>
              </w:rPr>
              <w:t>255</w:t>
            </w:r>
            <w:r>
              <w:t>)</w:t>
            </w:r>
          </w:p>
        </w:tc>
        <w:tc>
          <w:tcPr>
            <w:tcW w:w="1513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</w:tr>
      <w:tr w:rsidR="001416CB" w:rsidTr="00480F76">
        <w:tc>
          <w:tcPr>
            <w:tcW w:w="2136" w:type="dxa"/>
          </w:tcPr>
          <w:p w:rsidR="001416CB" w:rsidRDefault="00F82DD7" w:rsidP="0083508F">
            <w:pPr>
              <w:rPr>
                <w:rFonts w:hint="eastAsia"/>
              </w:rPr>
            </w:pPr>
            <w:r w:rsidRPr="00FD2B2F">
              <w:t>lockedDate</w:t>
            </w:r>
          </w:p>
        </w:tc>
        <w:tc>
          <w:tcPr>
            <w:tcW w:w="2129" w:type="dxa"/>
          </w:tcPr>
          <w:p w:rsidR="001416CB" w:rsidRDefault="0039719F" w:rsidP="0039719F">
            <w:pPr>
              <w:rPr>
                <w:rFonts w:hint="eastAsia"/>
              </w:rPr>
            </w:pPr>
            <w:r>
              <w:rPr>
                <w:rFonts w:hint="eastAsia"/>
              </w:rPr>
              <w:t>char</w:t>
            </w:r>
            <w:r w:rsidR="001416CB">
              <w:t>(</w:t>
            </w:r>
            <w:r>
              <w:rPr>
                <w:rFonts w:hint="eastAsia"/>
              </w:rPr>
              <w:t>15</w:t>
            </w:r>
            <w:r w:rsidR="001416CB">
              <w:t>)</w:t>
            </w:r>
          </w:p>
        </w:tc>
        <w:tc>
          <w:tcPr>
            <w:tcW w:w="1513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</w:tr>
      <w:tr w:rsidR="001416CB" w:rsidTr="00480F76">
        <w:tc>
          <w:tcPr>
            <w:tcW w:w="2136" w:type="dxa"/>
          </w:tcPr>
          <w:p w:rsidR="001416CB" w:rsidRDefault="00F82DD7" w:rsidP="0083508F">
            <w:pPr>
              <w:rPr>
                <w:rFonts w:hint="eastAsia"/>
              </w:rPr>
            </w:pPr>
            <w:r w:rsidRPr="00FD2B2F">
              <w:t>emptyDate</w:t>
            </w:r>
          </w:p>
        </w:tc>
        <w:tc>
          <w:tcPr>
            <w:tcW w:w="2129" w:type="dxa"/>
          </w:tcPr>
          <w:p w:rsidR="001416CB" w:rsidRDefault="0039719F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char</w:t>
            </w:r>
            <w:r>
              <w:t>(</w:t>
            </w:r>
            <w:r>
              <w:rPr>
                <w:rFonts w:hint="eastAsia"/>
              </w:rPr>
              <w:t>15</w:t>
            </w:r>
            <w:r>
              <w:t>)</w:t>
            </w:r>
          </w:p>
        </w:tc>
        <w:tc>
          <w:tcPr>
            <w:tcW w:w="1513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1416CB" w:rsidRDefault="001416CB" w:rsidP="0083508F">
            <w:pPr>
              <w:rPr>
                <w:rFonts w:hint="eastAsia"/>
              </w:rPr>
            </w:pPr>
          </w:p>
        </w:tc>
      </w:tr>
      <w:tr w:rsidR="00F82DD7" w:rsidTr="00480F76">
        <w:tc>
          <w:tcPr>
            <w:tcW w:w="2136" w:type="dxa"/>
          </w:tcPr>
          <w:p w:rsidR="00F82DD7" w:rsidRPr="00907E79" w:rsidRDefault="00F82DD7" w:rsidP="0083508F">
            <w:r w:rsidRPr="00FD2B2F">
              <w:t>canChangeSubject</w:t>
            </w:r>
          </w:p>
        </w:tc>
        <w:tc>
          <w:tcPr>
            <w:tcW w:w="2129" w:type="dxa"/>
          </w:tcPr>
          <w:p w:rsidR="00F82DD7" w:rsidRDefault="00907E79" w:rsidP="0083508F">
            <w:r w:rsidRPr="00FD2B2F">
              <w:t>tinyint(4)</w:t>
            </w:r>
          </w:p>
        </w:tc>
        <w:tc>
          <w:tcPr>
            <w:tcW w:w="1513" w:type="dxa"/>
          </w:tcPr>
          <w:p w:rsidR="00F82DD7" w:rsidRDefault="00F82DD7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F82DD7" w:rsidRDefault="00F82DD7" w:rsidP="0083508F">
            <w:pPr>
              <w:rPr>
                <w:rFonts w:hint="eastAsia"/>
              </w:rPr>
            </w:pPr>
          </w:p>
        </w:tc>
      </w:tr>
      <w:tr w:rsidR="00F82DD7" w:rsidTr="00480F76">
        <w:tc>
          <w:tcPr>
            <w:tcW w:w="2136" w:type="dxa"/>
          </w:tcPr>
          <w:p w:rsidR="00F82DD7" w:rsidRPr="00907E79" w:rsidRDefault="00F82DD7" w:rsidP="0083508F">
            <w:r w:rsidRPr="00FD2B2F">
              <w:t>maxUsers</w:t>
            </w:r>
          </w:p>
        </w:tc>
        <w:tc>
          <w:tcPr>
            <w:tcW w:w="2129" w:type="dxa"/>
          </w:tcPr>
          <w:p w:rsidR="00F82DD7" w:rsidRDefault="00907E79" w:rsidP="0083508F">
            <w:r w:rsidRPr="00FD2B2F">
              <w:t>int(11)</w:t>
            </w:r>
          </w:p>
        </w:tc>
        <w:tc>
          <w:tcPr>
            <w:tcW w:w="1513" w:type="dxa"/>
          </w:tcPr>
          <w:p w:rsidR="00F82DD7" w:rsidRDefault="00F82DD7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F82DD7" w:rsidRDefault="00F82DD7" w:rsidP="0083508F">
            <w:pPr>
              <w:rPr>
                <w:rFonts w:hint="eastAsia"/>
              </w:rPr>
            </w:pPr>
          </w:p>
        </w:tc>
      </w:tr>
      <w:tr w:rsidR="00F82DD7" w:rsidTr="00480F76">
        <w:tc>
          <w:tcPr>
            <w:tcW w:w="2136" w:type="dxa"/>
          </w:tcPr>
          <w:p w:rsidR="00F82DD7" w:rsidRPr="00907E79" w:rsidRDefault="00F82DD7" w:rsidP="0083508F">
            <w:r w:rsidRPr="00FD2B2F">
              <w:t>publicRoom</w:t>
            </w:r>
          </w:p>
        </w:tc>
        <w:tc>
          <w:tcPr>
            <w:tcW w:w="2129" w:type="dxa"/>
          </w:tcPr>
          <w:p w:rsidR="00F82DD7" w:rsidRDefault="00907E79" w:rsidP="0083508F">
            <w:r w:rsidRPr="00FD2B2F">
              <w:t>tinyint(4)</w:t>
            </w:r>
          </w:p>
        </w:tc>
        <w:tc>
          <w:tcPr>
            <w:tcW w:w="1513" w:type="dxa"/>
          </w:tcPr>
          <w:p w:rsidR="00F82DD7" w:rsidRDefault="00F82DD7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F82DD7" w:rsidRDefault="00EE59AC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ublic vs hidden</w:t>
            </w:r>
          </w:p>
        </w:tc>
      </w:tr>
      <w:tr w:rsidR="00F87A6F" w:rsidTr="00480F76">
        <w:tc>
          <w:tcPr>
            <w:tcW w:w="2136" w:type="dxa"/>
          </w:tcPr>
          <w:p w:rsidR="00F87A6F" w:rsidRPr="00907E79" w:rsidRDefault="00F87A6F" w:rsidP="0083508F">
            <w:r w:rsidRPr="00FD2B2F">
              <w:t>moderated</w:t>
            </w:r>
          </w:p>
        </w:tc>
        <w:tc>
          <w:tcPr>
            <w:tcW w:w="2129" w:type="dxa"/>
          </w:tcPr>
          <w:p w:rsidR="00F87A6F" w:rsidRDefault="00907E79" w:rsidP="0083508F">
            <w:r w:rsidRPr="00FD2B2F">
              <w:t>tinyint(4)</w:t>
            </w:r>
          </w:p>
        </w:tc>
        <w:tc>
          <w:tcPr>
            <w:tcW w:w="1513" w:type="dxa"/>
          </w:tcPr>
          <w:p w:rsidR="00F87A6F" w:rsidRDefault="00F87A6F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F87A6F" w:rsidRDefault="006838A7" w:rsidP="0083508F">
            <w:pPr>
              <w:rPr>
                <w:rFonts w:hint="eastAsia"/>
              </w:rPr>
            </w:pPr>
            <w:r>
              <w:t>moderated vs unmoderated</w:t>
            </w:r>
          </w:p>
          <w:p w:rsidR="003C4B79" w:rsidRDefault="003C4B79" w:rsidP="003C4B79">
            <w:pPr>
              <w:rPr>
                <w:rFonts w:hint="eastAsia"/>
              </w:rPr>
            </w:pPr>
            <w:r>
              <w:rPr>
                <w:rFonts w:hint="eastAsia"/>
              </w:rPr>
              <w:t>需仲裁</w:t>
            </w:r>
            <w:r>
              <w:rPr>
                <w:rFonts w:hint="eastAsia"/>
              </w:rPr>
              <w:t>vs</w:t>
            </w:r>
            <w:r>
              <w:rPr>
                <w:rFonts w:hint="eastAsia"/>
              </w:rPr>
              <w:t>非仲裁</w:t>
            </w:r>
          </w:p>
        </w:tc>
      </w:tr>
      <w:tr w:rsidR="00F87A6F" w:rsidTr="00480F76">
        <w:tc>
          <w:tcPr>
            <w:tcW w:w="2136" w:type="dxa"/>
          </w:tcPr>
          <w:p w:rsidR="00F87A6F" w:rsidRPr="00907E79" w:rsidRDefault="00F87A6F" w:rsidP="0083508F">
            <w:r w:rsidRPr="00FD2B2F">
              <w:t>membersOnly</w:t>
            </w:r>
          </w:p>
        </w:tc>
        <w:tc>
          <w:tcPr>
            <w:tcW w:w="2129" w:type="dxa"/>
          </w:tcPr>
          <w:p w:rsidR="00F87A6F" w:rsidRDefault="00907E79" w:rsidP="0083508F">
            <w:r w:rsidRPr="00FD2B2F">
              <w:t>tinyint(4)</w:t>
            </w:r>
          </w:p>
        </w:tc>
        <w:tc>
          <w:tcPr>
            <w:tcW w:w="1513" w:type="dxa"/>
          </w:tcPr>
          <w:p w:rsidR="00F87A6F" w:rsidRDefault="00F87A6F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F87A6F" w:rsidRDefault="00F65B36" w:rsidP="0083508F">
            <w:pPr>
              <w:rPr>
                <w:rFonts w:hint="eastAsia"/>
              </w:rPr>
            </w:pPr>
            <w:r>
              <w:t>members-only vs</w:t>
            </w:r>
            <w:r w:rsidR="006801CB">
              <w:rPr>
                <w:rFonts w:hint="eastAsia"/>
              </w:rPr>
              <w:t xml:space="preserve">. </w:t>
            </w:r>
            <w:r>
              <w:t xml:space="preserve"> open</w:t>
            </w:r>
          </w:p>
        </w:tc>
      </w:tr>
      <w:tr w:rsidR="00F87A6F" w:rsidTr="00480F76">
        <w:tc>
          <w:tcPr>
            <w:tcW w:w="2136" w:type="dxa"/>
          </w:tcPr>
          <w:p w:rsidR="00F87A6F" w:rsidRPr="00907E79" w:rsidRDefault="00F87A6F" w:rsidP="0083508F">
            <w:r w:rsidRPr="00FD2B2F">
              <w:lastRenderedPageBreak/>
              <w:t>canInvite</w:t>
            </w:r>
          </w:p>
        </w:tc>
        <w:tc>
          <w:tcPr>
            <w:tcW w:w="2129" w:type="dxa"/>
          </w:tcPr>
          <w:p w:rsidR="00F87A6F" w:rsidRDefault="00907E79" w:rsidP="0083508F">
            <w:r w:rsidRPr="00FD2B2F">
              <w:t>tinyint(4)</w:t>
            </w:r>
          </w:p>
        </w:tc>
        <w:tc>
          <w:tcPr>
            <w:tcW w:w="1513" w:type="dxa"/>
          </w:tcPr>
          <w:p w:rsidR="00F87A6F" w:rsidRDefault="00F87A6F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F87A6F" w:rsidRDefault="00F87A6F" w:rsidP="0083508F">
            <w:pPr>
              <w:rPr>
                <w:rFonts w:hint="eastAsia"/>
              </w:rPr>
            </w:pPr>
          </w:p>
        </w:tc>
      </w:tr>
      <w:tr w:rsidR="00F87A6F" w:rsidTr="00480F76">
        <w:tc>
          <w:tcPr>
            <w:tcW w:w="2136" w:type="dxa"/>
          </w:tcPr>
          <w:p w:rsidR="00F87A6F" w:rsidRPr="00907E79" w:rsidRDefault="00F87A6F" w:rsidP="0083508F">
            <w:r w:rsidRPr="00FD2B2F">
              <w:t>roomPassword</w:t>
            </w:r>
          </w:p>
        </w:tc>
        <w:tc>
          <w:tcPr>
            <w:tcW w:w="2129" w:type="dxa"/>
          </w:tcPr>
          <w:p w:rsidR="00F87A6F" w:rsidRDefault="00907E79" w:rsidP="0083508F">
            <w:r>
              <w:t>varchar(</w:t>
            </w:r>
            <w:r>
              <w:rPr>
                <w:rFonts w:hint="eastAsia"/>
              </w:rPr>
              <w:t>50</w:t>
            </w:r>
            <w:r>
              <w:t>)</w:t>
            </w:r>
          </w:p>
        </w:tc>
        <w:tc>
          <w:tcPr>
            <w:tcW w:w="1513" w:type="dxa"/>
          </w:tcPr>
          <w:p w:rsidR="00F87A6F" w:rsidRDefault="00F87A6F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F87A6F" w:rsidRDefault="00EE59AC" w:rsidP="0083508F">
            <w:pPr>
              <w:rPr>
                <w:rFonts w:hint="eastAsia"/>
              </w:rPr>
            </w:pPr>
            <w:r>
              <w:t>password protected vs. unsecured</w:t>
            </w:r>
          </w:p>
        </w:tc>
      </w:tr>
      <w:tr w:rsidR="00B05B88" w:rsidTr="00480F76">
        <w:tc>
          <w:tcPr>
            <w:tcW w:w="2136" w:type="dxa"/>
          </w:tcPr>
          <w:p w:rsidR="00B05B88" w:rsidRPr="00907E79" w:rsidRDefault="00B05B88" w:rsidP="0083508F">
            <w:r w:rsidRPr="00FD2B2F">
              <w:t>canDiscoverJID</w:t>
            </w:r>
          </w:p>
        </w:tc>
        <w:tc>
          <w:tcPr>
            <w:tcW w:w="2129" w:type="dxa"/>
          </w:tcPr>
          <w:p w:rsidR="00B05B88" w:rsidRDefault="00907E79" w:rsidP="0083508F">
            <w:r w:rsidRPr="00FD2B2F">
              <w:t>tinyint(4)</w:t>
            </w:r>
          </w:p>
        </w:tc>
        <w:tc>
          <w:tcPr>
            <w:tcW w:w="1513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B05B88" w:rsidRDefault="00776014" w:rsidP="00776014">
            <w:pPr>
              <w:rPr>
                <w:rFonts w:hint="eastAsia"/>
              </w:rPr>
            </w:pPr>
            <w:r>
              <w:t>non-anonymou</w:t>
            </w:r>
            <w:r>
              <w:rPr>
                <w:rFonts w:hint="eastAsia"/>
              </w:rPr>
              <w:t>s, anonymous</w:t>
            </w:r>
            <w:r w:rsidR="009B41CF">
              <w:t xml:space="preserve"> semi-anonymous</w:t>
            </w:r>
          </w:p>
        </w:tc>
      </w:tr>
      <w:tr w:rsidR="00B05B88" w:rsidTr="00480F76">
        <w:tc>
          <w:tcPr>
            <w:tcW w:w="2136" w:type="dxa"/>
          </w:tcPr>
          <w:p w:rsidR="00B05B88" w:rsidRPr="00907E79" w:rsidRDefault="00B05B88" w:rsidP="0083508F">
            <w:r w:rsidRPr="00FD2B2F">
              <w:t>logEnabled</w:t>
            </w:r>
          </w:p>
        </w:tc>
        <w:tc>
          <w:tcPr>
            <w:tcW w:w="2129" w:type="dxa"/>
          </w:tcPr>
          <w:p w:rsidR="00B05B88" w:rsidRDefault="00907E79" w:rsidP="0083508F">
            <w:r w:rsidRPr="00FD2B2F">
              <w:t>tinyint(4)</w:t>
            </w:r>
          </w:p>
        </w:tc>
        <w:tc>
          <w:tcPr>
            <w:tcW w:w="1513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</w:tr>
      <w:tr w:rsidR="00B05B88" w:rsidTr="00480F76">
        <w:tc>
          <w:tcPr>
            <w:tcW w:w="2136" w:type="dxa"/>
          </w:tcPr>
          <w:p w:rsidR="00B05B88" w:rsidRPr="00907E79" w:rsidRDefault="00B05B88" w:rsidP="0083508F">
            <w:r w:rsidRPr="00FD2B2F">
              <w:t>subject</w:t>
            </w:r>
          </w:p>
        </w:tc>
        <w:tc>
          <w:tcPr>
            <w:tcW w:w="2129" w:type="dxa"/>
          </w:tcPr>
          <w:p w:rsidR="00B05B88" w:rsidRDefault="00907E79" w:rsidP="00907E79">
            <w:r>
              <w:t>varchar(</w:t>
            </w:r>
            <w:r>
              <w:rPr>
                <w:rFonts w:hint="eastAsia"/>
              </w:rPr>
              <w:t>100</w:t>
            </w:r>
            <w:r>
              <w:t>)</w:t>
            </w:r>
          </w:p>
        </w:tc>
        <w:tc>
          <w:tcPr>
            <w:tcW w:w="1513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</w:tr>
      <w:tr w:rsidR="00B05B88" w:rsidTr="00480F76">
        <w:tc>
          <w:tcPr>
            <w:tcW w:w="2136" w:type="dxa"/>
          </w:tcPr>
          <w:p w:rsidR="00B05B88" w:rsidRPr="00907E79" w:rsidRDefault="00B05B88" w:rsidP="0083508F">
            <w:r w:rsidRPr="00FD2B2F">
              <w:t>rolesToBroadcast</w:t>
            </w:r>
          </w:p>
        </w:tc>
        <w:tc>
          <w:tcPr>
            <w:tcW w:w="2129" w:type="dxa"/>
          </w:tcPr>
          <w:p w:rsidR="00B05B88" w:rsidRDefault="00907E79" w:rsidP="0083508F">
            <w:r w:rsidRPr="00FD2B2F">
              <w:t>tinyint(4)</w:t>
            </w:r>
          </w:p>
        </w:tc>
        <w:tc>
          <w:tcPr>
            <w:tcW w:w="1513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</w:tr>
      <w:tr w:rsidR="00B05B88" w:rsidTr="00480F76">
        <w:tc>
          <w:tcPr>
            <w:tcW w:w="2136" w:type="dxa"/>
          </w:tcPr>
          <w:p w:rsidR="00B05B88" w:rsidRPr="00907E79" w:rsidRDefault="00B05B88" w:rsidP="0083508F">
            <w:r w:rsidRPr="00FD2B2F">
              <w:t>useReservedNick</w:t>
            </w:r>
          </w:p>
        </w:tc>
        <w:tc>
          <w:tcPr>
            <w:tcW w:w="2129" w:type="dxa"/>
          </w:tcPr>
          <w:p w:rsidR="00B05B88" w:rsidRDefault="00907E79" w:rsidP="0083508F">
            <w:r w:rsidRPr="00FD2B2F">
              <w:t>tinyint(4)</w:t>
            </w:r>
          </w:p>
        </w:tc>
        <w:tc>
          <w:tcPr>
            <w:tcW w:w="1513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</w:tr>
      <w:tr w:rsidR="00B05B88" w:rsidTr="00480F76">
        <w:tc>
          <w:tcPr>
            <w:tcW w:w="2136" w:type="dxa"/>
          </w:tcPr>
          <w:p w:rsidR="00B05B88" w:rsidRPr="00907E79" w:rsidRDefault="00B05B88" w:rsidP="0083508F">
            <w:r w:rsidRPr="00FD2B2F">
              <w:t>canChangeNick</w:t>
            </w:r>
          </w:p>
        </w:tc>
        <w:tc>
          <w:tcPr>
            <w:tcW w:w="2129" w:type="dxa"/>
          </w:tcPr>
          <w:p w:rsidR="00B05B88" w:rsidRDefault="00907E79" w:rsidP="0083508F">
            <w:r w:rsidRPr="00FD2B2F">
              <w:t>tinyint(4)</w:t>
            </w:r>
          </w:p>
        </w:tc>
        <w:tc>
          <w:tcPr>
            <w:tcW w:w="1513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</w:tr>
      <w:tr w:rsidR="00B05B88" w:rsidTr="00480F76">
        <w:tc>
          <w:tcPr>
            <w:tcW w:w="2136" w:type="dxa"/>
          </w:tcPr>
          <w:p w:rsidR="00B05B88" w:rsidRPr="00907E79" w:rsidRDefault="00B05B88" w:rsidP="0083508F">
            <w:r w:rsidRPr="00FD2B2F">
              <w:t>canRegister</w:t>
            </w:r>
          </w:p>
        </w:tc>
        <w:tc>
          <w:tcPr>
            <w:tcW w:w="2129" w:type="dxa"/>
          </w:tcPr>
          <w:p w:rsidR="00B05B88" w:rsidRDefault="00907E79" w:rsidP="0083508F">
            <w:r w:rsidRPr="00FD2B2F">
              <w:t>tinyint(4)</w:t>
            </w:r>
          </w:p>
        </w:tc>
        <w:tc>
          <w:tcPr>
            <w:tcW w:w="1513" w:type="dxa"/>
          </w:tcPr>
          <w:p w:rsidR="00B05B88" w:rsidRDefault="00B05B88" w:rsidP="0083508F">
            <w:pPr>
              <w:rPr>
                <w:rFonts w:hint="eastAsia"/>
              </w:rPr>
            </w:pPr>
          </w:p>
        </w:tc>
        <w:tc>
          <w:tcPr>
            <w:tcW w:w="2744" w:type="dxa"/>
          </w:tcPr>
          <w:p w:rsidR="00B05B88" w:rsidRDefault="00B05B88" w:rsidP="00480F76">
            <w:pPr>
              <w:rPr>
                <w:rFonts w:hint="eastAsia"/>
              </w:rPr>
            </w:pPr>
          </w:p>
        </w:tc>
      </w:tr>
    </w:tbl>
    <w:p w:rsidR="0047798C" w:rsidRDefault="0047798C" w:rsidP="0047798C">
      <w:pPr>
        <w:rPr>
          <w:rFonts w:hint="eastAsia"/>
        </w:rPr>
      </w:pPr>
      <w:r>
        <w:t>R</w:t>
      </w:r>
      <w:r>
        <w:rPr>
          <w:rFonts w:hint="eastAsia"/>
        </w:rPr>
        <w:t>oom type</w:t>
      </w:r>
      <w:r>
        <w:rPr>
          <w:rFonts w:hint="eastAsia"/>
        </w:rPr>
        <w:t>：</w:t>
      </w:r>
    </w:p>
    <w:p w:rsidR="0047798C" w:rsidRDefault="0047798C" w:rsidP="0047798C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Fully-Anonymous Room</w:t>
      </w:r>
    </w:p>
    <w:p w:rsidR="0047798C" w:rsidRDefault="0047798C" w:rsidP="0047798C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用户</w:t>
      </w:r>
      <w:r w:rsidR="009E2C81">
        <w:rPr>
          <w:rFonts w:hint="eastAsia"/>
        </w:rPr>
        <w:t>JI</w:t>
      </w:r>
      <w:r>
        <w:rPr>
          <w:rFonts w:hint="eastAsia"/>
        </w:rPr>
        <w:t>D</w:t>
      </w:r>
      <w:r>
        <w:rPr>
          <w:rFonts w:hint="eastAsia"/>
        </w:rPr>
        <w:t>不能被其他用户获得，包括</w:t>
      </w:r>
      <w:r>
        <w:rPr>
          <w:rFonts w:hint="eastAsia"/>
        </w:rPr>
        <w:t>Admins</w:t>
      </w:r>
      <w:r>
        <w:rPr>
          <w:rFonts w:hint="eastAsia"/>
        </w:rPr>
        <w:t>和</w:t>
      </w:r>
      <w:r>
        <w:rPr>
          <w:rFonts w:hint="eastAsia"/>
        </w:rPr>
        <w:t>ow</w:t>
      </w:r>
      <w:r w:rsidR="009E2C81">
        <w:rPr>
          <w:rFonts w:hint="eastAsia"/>
        </w:rPr>
        <w:t>ners</w:t>
      </w:r>
      <w:r w:rsidR="009E2C81">
        <w:br/>
      </w:r>
      <w:r w:rsidR="009E2C81">
        <w:rPr>
          <w:rFonts w:hint="eastAsia"/>
        </w:rPr>
        <w:t>Semi-Anonymous Room</w:t>
      </w:r>
    </w:p>
    <w:p w:rsidR="009E2C81" w:rsidRDefault="009E2C81" w:rsidP="0047798C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用户</w:t>
      </w:r>
      <w:r>
        <w:rPr>
          <w:rFonts w:hint="eastAsia"/>
        </w:rPr>
        <w:t>JID</w:t>
      </w:r>
      <w:r>
        <w:rPr>
          <w:rFonts w:hint="eastAsia"/>
        </w:rPr>
        <w:t>只能被</w:t>
      </w:r>
      <w:r>
        <w:rPr>
          <w:rFonts w:hint="eastAsia"/>
        </w:rPr>
        <w:t>admins</w:t>
      </w:r>
      <w:r>
        <w:rPr>
          <w:rFonts w:hint="eastAsia"/>
        </w:rPr>
        <w:t>获取</w:t>
      </w:r>
    </w:p>
    <w:p w:rsidR="009E2C81" w:rsidRDefault="009E2C81" w:rsidP="0047798C">
      <w:pPr>
        <w:pStyle w:val="a3"/>
        <w:ind w:left="360" w:firstLineChars="0" w:firstLine="0"/>
        <w:rPr>
          <w:rFonts w:hint="eastAsia"/>
        </w:rPr>
      </w:pPr>
      <w:r>
        <w:t>N</w:t>
      </w:r>
      <w:r>
        <w:rPr>
          <w:rFonts w:hint="eastAsia"/>
        </w:rPr>
        <w:t>on-Anonymous Room</w:t>
      </w:r>
    </w:p>
    <w:p w:rsidR="009E2C81" w:rsidRPr="009E2C81" w:rsidRDefault="009E2C81" w:rsidP="0047798C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用户</w:t>
      </w:r>
      <w:r>
        <w:rPr>
          <w:rFonts w:hint="eastAsia"/>
        </w:rPr>
        <w:t>JID</w:t>
      </w:r>
      <w:r>
        <w:rPr>
          <w:rFonts w:hint="eastAsia"/>
        </w:rPr>
        <w:t>能被房间其他用户获取。</w:t>
      </w:r>
    </w:p>
    <w:p w:rsidR="009E2C81" w:rsidRDefault="009E2C81" w:rsidP="009E2C81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Hidden Room</w:t>
      </w:r>
    </w:p>
    <w:p w:rsidR="009E2C81" w:rsidRDefault="009E2C81" w:rsidP="009E2C8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用户不能通过</w:t>
      </w:r>
      <w:r>
        <w:rPr>
          <w:rFonts w:hint="eastAsia"/>
        </w:rPr>
        <w:t>search</w:t>
      </w:r>
      <w:r>
        <w:rPr>
          <w:rFonts w:hint="eastAsia"/>
        </w:rPr>
        <w:t>或</w:t>
      </w:r>
      <w:r>
        <w:rPr>
          <w:rFonts w:hint="eastAsia"/>
        </w:rPr>
        <w:t>service discover</w:t>
      </w:r>
      <w:r>
        <w:rPr>
          <w:rFonts w:hint="eastAsia"/>
        </w:rPr>
        <w:t>来查找</w:t>
      </w:r>
    </w:p>
    <w:p w:rsidR="009E2C81" w:rsidRDefault="009E2C81" w:rsidP="009E2C8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Public Room</w:t>
      </w:r>
    </w:p>
    <w:p w:rsidR="009E2C81" w:rsidRDefault="009E2C81" w:rsidP="009E2C8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房间能被所有用户搜索到。</w:t>
      </w:r>
    </w:p>
    <w:p w:rsidR="009E2C81" w:rsidRDefault="009E2C81" w:rsidP="009E2C81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Members-Only Room</w:t>
      </w:r>
    </w:p>
    <w:p w:rsidR="009E2C81" w:rsidRDefault="009E2C81" w:rsidP="009E2C8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只有在成员名单上的用户才能进入房间</w:t>
      </w:r>
    </w:p>
    <w:p w:rsidR="009E2C81" w:rsidRDefault="009E2C81" w:rsidP="009E2C8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Open Room</w:t>
      </w:r>
    </w:p>
    <w:p w:rsidR="009E2C81" w:rsidRDefault="009E2C81" w:rsidP="009E2C8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任何人都可进入房间</w:t>
      </w:r>
    </w:p>
    <w:p w:rsidR="009E2C81" w:rsidRDefault="009E2C81" w:rsidP="009E2C81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Moderated Room</w:t>
      </w:r>
    </w:p>
    <w:p w:rsidR="009E2C81" w:rsidRDefault="009E2C81" w:rsidP="009E2C8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只允许特殊人在房间里发言</w:t>
      </w:r>
    </w:p>
    <w:p w:rsidR="009E2C81" w:rsidRDefault="009E2C81" w:rsidP="009E2C8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Unmoderated Room</w:t>
      </w:r>
    </w:p>
    <w:p w:rsidR="009E2C81" w:rsidRDefault="00283116" w:rsidP="009E2C81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成员都可在房间里发送消息</w:t>
      </w:r>
    </w:p>
    <w:p w:rsidR="00283116" w:rsidRDefault="00283116" w:rsidP="00283116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Password-Protected Room</w:t>
      </w:r>
    </w:p>
    <w:p w:rsidR="00283116" w:rsidRDefault="00283116" w:rsidP="0028311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进入房间需输入正确的密码</w:t>
      </w:r>
    </w:p>
    <w:p w:rsidR="00283116" w:rsidRDefault="00283116" w:rsidP="0028311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Unsecured Room</w:t>
      </w:r>
    </w:p>
    <w:p w:rsidR="00283116" w:rsidRDefault="00283116" w:rsidP="0028311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进入房间不需设置密码</w:t>
      </w:r>
    </w:p>
    <w:p w:rsidR="00283116" w:rsidRDefault="00283116" w:rsidP="00283116">
      <w:pPr>
        <w:pStyle w:val="a3"/>
        <w:numPr>
          <w:ilvl w:val="0"/>
          <w:numId w:val="7"/>
        </w:numPr>
        <w:ind w:firstLineChars="0"/>
        <w:rPr>
          <w:rFonts w:hint="eastAsia"/>
        </w:rPr>
      </w:pPr>
      <w:r>
        <w:rPr>
          <w:rFonts w:hint="eastAsia"/>
        </w:rPr>
        <w:t>Persistent Room</w:t>
      </w:r>
    </w:p>
    <w:p w:rsidR="00283116" w:rsidRDefault="00283116" w:rsidP="0028311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当最后一个成员离开时房间不会被关闭</w:t>
      </w:r>
    </w:p>
    <w:p w:rsidR="00283116" w:rsidRDefault="008772AB" w:rsidP="0028311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Temporary Room</w:t>
      </w:r>
    </w:p>
    <w:p w:rsidR="008772AB" w:rsidRPr="00283116" w:rsidRDefault="008772AB" w:rsidP="00283116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当最后一个成员离开时房间会关闭</w:t>
      </w:r>
    </w:p>
    <w:p w:rsidR="00F40320" w:rsidRDefault="00F40320" w:rsidP="00F40320">
      <w:pPr>
        <w:pStyle w:val="3"/>
        <w:rPr>
          <w:rFonts w:hint="eastAsia"/>
        </w:rPr>
      </w:pPr>
      <w:r>
        <w:rPr>
          <w:rFonts w:hint="eastAsia"/>
        </w:rPr>
        <w:t xml:space="preserve">2.2.4 </w:t>
      </w:r>
      <w:r>
        <w:t>ofmucroomprop</w:t>
      </w:r>
    </w:p>
    <w:p w:rsidR="00737EB4" w:rsidRDefault="00EF4BE3" w:rsidP="00737EB4">
      <w:pPr>
        <w:rPr>
          <w:rFonts w:hint="eastAsia"/>
        </w:rPr>
      </w:pPr>
      <w:r>
        <w:rPr>
          <w:rFonts w:hint="eastAsia"/>
        </w:rPr>
        <w:t>房间属性</w:t>
      </w:r>
    </w:p>
    <w:tbl>
      <w:tblPr>
        <w:tblStyle w:val="a4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EF4BE3" w:rsidTr="0083508F">
        <w:tc>
          <w:tcPr>
            <w:tcW w:w="2130" w:type="dxa"/>
          </w:tcPr>
          <w:p w:rsidR="00EF4BE3" w:rsidRDefault="00EF4BE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2130" w:type="dxa"/>
          </w:tcPr>
          <w:p w:rsidR="00EF4BE3" w:rsidRDefault="00EF4BE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131" w:type="dxa"/>
          </w:tcPr>
          <w:p w:rsidR="00EF4BE3" w:rsidRDefault="00EF4BE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Index</w:t>
            </w:r>
          </w:p>
        </w:tc>
        <w:tc>
          <w:tcPr>
            <w:tcW w:w="2131" w:type="dxa"/>
          </w:tcPr>
          <w:p w:rsidR="00EF4BE3" w:rsidRDefault="00EF4BE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EF4BE3" w:rsidTr="0083508F">
        <w:tc>
          <w:tcPr>
            <w:tcW w:w="2130" w:type="dxa"/>
          </w:tcPr>
          <w:p w:rsidR="00EF4BE3" w:rsidRDefault="00EF4BE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lastRenderedPageBreak/>
              <w:t>roomID</w:t>
            </w:r>
          </w:p>
        </w:tc>
        <w:tc>
          <w:tcPr>
            <w:tcW w:w="2130" w:type="dxa"/>
          </w:tcPr>
          <w:p w:rsidR="00EF4BE3" w:rsidRDefault="00EF4BE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bigint(20)</w:t>
            </w:r>
          </w:p>
        </w:tc>
        <w:tc>
          <w:tcPr>
            <w:tcW w:w="2131" w:type="dxa"/>
          </w:tcPr>
          <w:p w:rsidR="00EF4BE3" w:rsidRDefault="00EF4BE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131" w:type="dxa"/>
          </w:tcPr>
          <w:p w:rsidR="00EF4BE3" w:rsidRDefault="00EF4BE3" w:rsidP="0083508F">
            <w:pPr>
              <w:rPr>
                <w:rFonts w:hint="eastAsia"/>
              </w:rPr>
            </w:pPr>
          </w:p>
        </w:tc>
      </w:tr>
      <w:tr w:rsidR="00EF4BE3" w:rsidTr="0083508F">
        <w:tc>
          <w:tcPr>
            <w:tcW w:w="2130" w:type="dxa"/>
          </w:tcPr>
          <w:p w:rsidR="00EF4BE3" w:rsidRDefault="00EF4BE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name</w:t>
            </w:r>
          </w:p>
        </w:tc>
        <w:tc>
          <w:tcPr>
            <w:tcW w:w="2130" w:type="dxa"/>
          </w:tcPr>
          <w:p w:rsidR="00EF4BE3" w:rsidRDefault="00EF4BE3" w:rsidP="0083508F">
            <w:r>
              <w:t>varchar(</w:t>
            </w:r>
            <w:r>
              <w:rPr>
                <w:rFonts w:hint="eastAsia"/>
              </w:rPr>
              <w:t>100</w:t>
            </w:r>
            <w:r>
              <w:t>)</w:t>
            </w:r>
          </w:p>
        </w:tc>
        <w:tc>
          <w:tcPr>
            <w:tcW w:w="2131" w:type="dxa"/>
          </w:tcPr>
          <w:p w:rsidR="00EF4BE3" w:rsidRDefault="00EF4BE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131" w:type="dxa"/>
          </w:tcPr>
          <w:p w:rsidR="00EF4BE3" w:rsidRDefault="00B5404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op name</w:t>
            </w:r>
          </w:p>
        </w:tc>
      </w:tr>
      <w:tr w:rsidR="00EF4BE3" w:rsidTr="0083508F">
        <w:tc>
          <w:tcPr>
            <w:tcW w:w="2130" w:type="dxa"/>
          </w:tcPr>
          <w:p w:rsidR="00EF4BE3" w:rsidRDefault="00EF4BE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opValue</w:t>
            </w:r>
          </w:p>
        </w:tc>
        <w:tc>
          <w:tcPr>
            <w:tcW w:w="2130" w:type="dxa"/>
          </w:tcPr>
          <w:p w:rsidR="00EF4BE3" w:rsidRDefault="00EF4BE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tex</w:t>
            </w:r>
            <w:r w:rsidR="00400E37">
              <w:rPr>
                <w:rFonts w:hint="eastAsia"/>
              </w:rPr>
              <w:t>t</w:t>
            </w:r>
          </w:p>
        </w:tc>
        <w:tc>
          <w:tcPr>
            <w:tcW w:w="2131" w:type="dxa"/>
          </w:tcPr>
          <w:p w:rsidR="00EF4BE3" w:rsidRDefault="00EF4BE3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B54043" w:rsidRDefault="00B54043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op value</w:t>
            </w:r>
          </w:p>
        </w:tc>
      </w:tr>
    </w:tbl>
    <w:p w:rsidR="006E5B7E" w:rsidRDefault="006E5B7E" w:rsidP="006E5B7E">
      <w:pPr>
        <w:pStyle w:val="3"/>
        <w:rPr>
          <w:rFonts w:hint="eastAsia"/>
        </w:rPr>
      </w:pPr>
      <w:r>
        <w:rPr>
          <w:rFonts w:hint="eastAsia"/>
        </w:rPr>
        <w:t>2.2.</w:t>
      </w:r>
      <w:r w:rsidR="009F2B7D">
        <w:rPr>
          <w:rFonts w:hint="eastAsia"/>
        </w:rPr>
        <w:t>5</w:t>
      </w:r>
      <w:r>
        <w:rPr>
          <w:rFonts w:hint="eastAsia"/>
        </w:rPr>
        <w:t xml:space="preserve"> </w:t>
      </w:r>
      <w:r>
        <w:t>ofmucaffiliation</w:t>
      </w:r>
      <w:r>
        <w:rPr>
          <w:rFonts w:hint="eastAsia"/>
        </w:rPr>
        <w:t xml:space="preserve"> </w:t>
      </w:r>
    </w:p>
    <w:p w:rsidR="006E5B7E" w:rsidRDefault="006E5B7E" w:rsidP="006E5B7E">
      <w:pPr>
        <w:rPr>
          <w:rFonts w:hint="eastAsia"/>
        </w:rPr>
      </w:pPr>
      <w:r>
        <w:rPr>
          <w:rFonts w:hint="eastAsia"/>
        </w:rPr>
        <w:t>记录会员身份：</w:t>
      </w:r>
    </w:p>
    <w:tbl>
      <w:tblPr>
        <w:tblStyle w:val="a4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Index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roomID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bigint(20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room ID</w:t>
            </w: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jid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text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user JID</w:t>
            </w: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affiliation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tinyint(4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owner(10)</w:t>
            </w:r>
          </w:p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admin(20)</w:t>
            </w:r>
          </w:p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member(30)</w:t>
            </w:r>
          </w:p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outcast(40)</w:t>
            </w:r>
            <w:r>
              <w:rPr>
                <w:rFonts w:hint="eastAsia"/>
              </w:rPr>
              <w:t>黑名单</w:t>
            </w:r>
          </w:p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none(50)</w:t>
            </w:r>
          </w:p>
        </w:tc>
      </w:tr>
    </w:tbl>
    <w:p w:rsidR="006E5B7E" w:rsidRDefault="006E5B7E" w:rsidP="006E5B7E">
      <w:pPr>
        <w:pStyle w:val="3"/>
        <w:rPr>
          <w:rFonts w:hint="eastAsia"/>
        </w:rPr>
      </w:pPr>
      <w:r>
        <w:rPr>
          <w:rFonts w:hint="eastAsia"/>
        </w:rPr>
        <w:t>2.2.</w:t>
      </w:r>
      <w:r w:rsidR="009F2B7D">
        <w:rPr>
          <w:rFonts w:hint="eastAsia"/>
        </w:rPr>
        <w:t>6</w:t>
      </w:r>
      <w:r>
        <w:rPr>
          <w:rFonts w:hint="eastAsia"/>
        </w:rPr>
        <w:t xml:space="preserve"> </w:t>
      </w:r>
      <w:r>
        <w:t>ofmucmember</w:t>
      </w:r>
    </w:p>
    <w:p w:rsidR="006E5B7E" w:rsidRDefault="006E5B7E" w:rsidP="006E5B7E">
      <w:pPr>
        <w:rPr>
          <w:rFonts w:hint="eastAsia"/>
        </w:rPr>
      </w:pPr>
      <w:r>
        <w:rPr>
          <w:rFonts w:hint="eastAsia"/>
        </w:rPr>
        <w:t>会员记录：</w:t>
      </w:r>
    </w:p>
    <w:tbl>
      <w:tblPr>
        <w:tblStyle w:val="a4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Index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roomID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bigint(20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jid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text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nickname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varchar(255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r>
              <w:rPr>
                <w:rFonts w:hint="eastAsia"/>
              </w:rPr>
              <w:t>firstName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varchar(</w:t>
            </w:r>
            <w:r>
              <w:rPr>
                <w:rFonts w:hint="eastAsia"/>
              </w:rPr>
              <w:t>100</w:t>
            </w:r>
            <w:r>
              <w:t>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lastName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varchar(</w:t>
            </w:r>
            <w:r>
              <w:rPr>
                <w:rFonts w:hint="eastAsia"/>
              </w:rPr>
              <w:t>100</w:t>
            </w:r>
            <w:r>
              <w:t>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url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varchar(</w:t>
            </w:r>
            <w:r>
              <w:rPr>
                <w:rFonts w:hint="eastAsia"/>
              </w:rPr>
              <w:t>100</w:t>
            </w:r>
            <w:r>
              <w:t>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email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varchar(</w:t>
            </w:r>
            <w:r>
              <w:rPr>
                <w:rFonts w:hint="eastAsia"/>
              </w:rPr>
              <w:t>100</w:t>
            </w:r>
            <w:r>
              <w:t>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faqentry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varchar(</w:t>
            </w:r>
            <w:r>
              <w:rPr>
                <w:rFonts w:hint="eastAsia"/>
              </w:rPr>
              <w:t>100</w:t>
            </w:r>
            <w:r>
              <w:t>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</w:tbl>
    <w:p w:rsidR="006E5B7E" w:rsidRDefault="006E5B7E" w:rsidP="006E5B7E">
      <w:pPr>
        <w:pStyle w:val="3"/>
        <w:rPr>
          <w:rFonts w:hint="eastAsia"/>
        </w:rPr>
      </w:pPr>
      <w:r>
        <w:rPr>
          <w:rFonts w:hint="eastAsia"/>
        </w:rPr>
        <w:t>2.2.</w:t>
      </w:r>
      <w:r w:rsidR="009F2B7D">
        <w:rPr>
          <w:rFonts w:hint="eastAsia"/>
        </w:rPr>
        <w:t>7</w:t>
      </w:r>
      <w:r>
        <w:rPr>
          <w:rFonts w:hint="eastAsia"/>
        </w:rPr>
        <w:t xml:space="preserve"> </w:t>
      </w:r>
      <w:r>
        <w:t>ofmucconversationlog</w:t>
      </w:r>
    </w:p>
    <w:p w:rsidR="006E5B7E" w:rsidRDefault="006E5B7E" w:rsidP="006E5B7E">
      <w:pPr>
        <w:rPr>
          <w:rFonts w:hint="eastAsia"/>
        </w:rPr>
      </w:pPr>
      <w:r>
        <w:rPr>
          <w:rFonts w:hint="eastAsia"/>
        </w:rPr>
        <w:t>记录群聊消息</w:t>
      </w:r>
    </w:p>
    <w:tbl>
      <w:tblPr>
        <w:tblStyle w:val="a4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字段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类型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Index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备注</w:t>
            </w: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room</w:t>
            </w:r>
            <w:r>
              <w:rPr>
                <w:rFonts w:hint="eastAsia"/>
              </w:rPr>
              <w:t>I</w:t>
            </w:r>
            <w:r>
              <w:t>d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bigint(20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sender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text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nickname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varchar(255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logTime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char(15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primary key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subject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varchar(255)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  <w:tr w:rsidR="006E5B7E" w:rsidTr="0083508F"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rPr>
                <w:rFonts w:hint="eastAsia"/>
              </w:rPr>
              <w:t>body</w:t>
            </w:r>
          </w:p>
        </w:tc>
        <w:tc>
          <w:tcPr>
            <w:tcW w:w="2130" w:type="dxa"/>
          </w:tcPr>
          <w:p w:rsidR="006E5B7E" w:rsidRDefault="006E5B7E" w:rsidP="0083508F">
            <w:pPr>
              <w:rPr>
                <w:rFonts w:hint="eastAsia"/>
              </w:rPr>
            </w:pPr>
            <w:r>
              <w:t>text</w:t>
            </w: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  <w:tc>
          <w:tcPr>
            <w:tcW w:w="2131" w:type="dxa"/>
          </w:tcPr>
          <w:p w:rsidR="006E5B7E" w:rsidRDefault="006E5B7E" w:rsidP="0083508F">
            <w:pPr>
              <w:rPr>
                <w:rFonts w:hint="eastAsia"/>
              </w:rPr>
            </w:pPr>
          </w:p>
        </w:tc>
      </w:tr>
    </w:tbl>
    <w:p w:rsidR="006E5B7E" w:rsidRDefault="006E5B7E" w:rsidP="006E5B7E">
      <w:pPr>
        <w:rPr>
          <w:rFonts w:hint="eastAsia"/>
        </w:rPr>
      </w:pPr>
      <w:r>
        <w:rPr>
          <w:rFonts w:hint="eastAsia"/>
        </w:rPr>
        <w:t>群聊消息先缓存在内存中，定时器驱动每隔</w:t>
      </w:r>
      <w:r>
        <w:rPr>
          <w:rFonts w:hint="eastAsia"/>
        </w:rPr>
        <w:t>5</w:t>
      </w:r>
      <w:r>
        <w:rPr>
          <w:rFonts w:hint="eastAsia"/>
        </w:rPr>
        <w:t>分钟存入数据库。</w:t>
      </w:r>
    </w:p>
    <w:p w:rsidR="001B02A1" w:rsidRDefault="001B02A1" w:rsidP="001B02A1">
      <w:pPr>
        <w:pStyle w:val="2"/>
        <w:rPr>
          <w:rFonts w:hint="eastAsia"/>
        </w:rPr>
      </w:pPr>
      <w:r>
        <w:rPr>
          <w:rFonts w:hint="eastAsia"/>
        </w:rPr>
        <w:lastRenderedPageBreak/>
        <w:t>2.3 Affiliation</w:t>
      </w:r>
      <w:r w:rsidR="006F76BB">
        <w:rPr>
          <w:rFonts w:hint="eastAsia"/>
        </w:rPr>
        <w:t>和</w:t>
      </w:r>
      <w:r w:rsidR="006F76BB">
        <w:rPr>
          <w:rFonts w:hint="eastAsia"/>
        </w:rPr>
        <w:t>Role</w:t>
      </w:r>
      <w:r w:rsidR="00F61D44">
        <w:rPr>
          <w:rFonts w:hint="eastAsia"/>
        </w:rPr>
        <w:t xml:space="preserve"> </w:t>
      </w:r>
    </w:p>
    <w:p w:rsidR="006F76BB" w:rsidRDefault="006F76BB" w:rsidP="00F61D44">
      <w:pPr>
        <w:rPr>
          <w:rFonts w:hint="eastAsia"/>
        </w:rPr>
      </w:pPr>
      <w:r>
        <w:rPr>
          <w:rFonts w:hint="eastAsia"/>
        </w:rPr>
        <w:t>Affiliation</w:t>
      </w:r>
      <w:r>
        <w:rPr>
          <w:rFonts w:hint="eastAsia"/>
        </w:rPr>
        <w:t>身份长期存在的身份，</w:t>
      </w:r>
      <w:r>
        <w:rPr>
          <w:rFonts w:hint="eastAsia"/>
        </w:rPr>
        <w:t>role</w:t>
      </w:r>
      <w:r>
        <w:rPr>
          <w:rFonts w:hint="eastAsia"/>
        </w:rPr>
        <w:t>角色是临时的，并在访问时改变。</w:t>
      </w:r>
    </w:p>
    <w:p w:rsidR="00F61D44" w:rsidRDefault="00F61D44" w:rsidP="00F61D44">
      <w:pPr>
        <w:rPr>
          <w:rFonts w:hint="eastAsia"/>
        </w:rPr>
      </w:pPr>
      <w:r>
        <w:rPr>
          <w:rFonts w:hint="eastAsia"/>
        </w:rPr>
        <w:t>四种</w:t>
      </w:r>
      <w:r>
        <w:rPr>
          <w:rFonts w:hint="eastAsia"/>
        </w:rPr>
        <w:t>Affiliation</w:t>
      </w:r>
      <w:r>
        <w:rPr>
          <w:rFonts w:hint="eastAsia"/>
        </w:rPr>
        <w:t>（身份）</w:t>
      </w:r>
      <w:r w:rsidR="00F93556">
        <w:rPr>
          <w:rFonts w:hint="eastAsia"/>
        </w:rPr>
        <w:t>：</w:t>
      </w:r>
    </w:p>
    <w:p w:rsidR="00F93556" w:rsidRDefault="00F93556" w:rsidP="00F61D44">
      <w:pPr>
        <w:rPr>
          <w:rFonts w:hint="eastAsia"/>
        </w:rPr>
      </w:pPr>
      <w:r>
        <w:rPr>
          <w:rFonts w:hint="eastAsia"/>
        </w:rPr>
        <w:t>Owner</w:t>
      </w:r>
      <w:r>
        <w:rPr>
          <w:rFonts w:hint="eastAsia"/>
        </w:rPr>
        <w:t>（所有者）</w:t>
      </w:r>
    </w:p>
    <w:p w:rsidR="00F93556" w:rsidRDefault="00F93556" w:rsidP="00F61D44">
      <w:pPr>
        <w:rPr>
          <w:rFonts w:hint="eastAsia"/>
        </w:rPr>
      </w:pPr>
      <w:r>
        <w:rPr>
          <w:rFonts w:hint="eastAsia"/>
        </w:rPr>
        <w:t>Admin</w:t>
      </w:r>
      <w:r>
        <w:rPr>
          <w:rFonts w:hint="eastAsia"/>
        </w:rPr>
        <w:t>（管理者）</w:t>
      </w:r>
    </w:p>
    <w:p w:rsidR="00F93556" w:rsidRDefault="00F93556" w:rsidP="00F61D44">
      <w:pPr>
        <w:rPr>
          <w:rFonts w:hint="eastAsia"/>
        </w:rPr>
      </w:pPr>
      <w:r>
        <w:rPr>
          <w:rFonts w:hint="eastAsia"/>
        </w:rPr>
        <w:t>Member</w:t>
      </w:r>
      <w:r>
        <w:rPr>
          <w:rFonts w:hint="eastAsia"/>
        </w:rPr>
        <w:t>（成员）</w:t>
      </w:r>
      <w:r w:rsidR="0047798C">
        <w:rPr>
          <w:rFonts w:hint="eastAsia"/>
        </w:rPr>
        <w:t>：对会员制房间来说在白名单的用户，或注册到开放式房间的用户</w:t>
      </w:r>
    </w:p>
    <w:p w:rsidR="00F93556" w:rsidRDefault="00F93556" w:rsidP="00F61D44">
      <w:pPr>
        <w:rPr>
          <w:rFonts w:hint="eastAsia"/>
        </w:rPr>
      </w:pPr>
      <w:r>
        <w:rPr>
          <w:rFonts w:hint="eastAsia"/>
        </w:rPr>
        <w:t>Outcast</w:t>
      </w:r>
      <w:r>
        <w:rPr>
          <w:rFonts w:hint="eastAsia"/>
        </w:rPr>
        <w:t>（黑名单）</w:t>
      </w:r>
      <w:r w:rsidR="00B93A23">
        <w:rPr>
          <w:rFonts w:hint="eastAsia"/>
        </w:rPr>
        <w:t>从房间里踢出并不能再进入</w:t>
      </w:r>
      <w:r w:rsidR="00B93A23">
        <w:rPr>
          <w:rFonts w:hint="eastAsia"/>
        </w:rPr>
        <w:t>room</w:t>
      </w:r>
      <w:r w:rsidR="0047798C">
        <w:rPr>
          <w:rFonts w:hint="eastAsia"/>
        </w:rPr>
        <w:t>的用户。</w:t>
      </w:r>
    </w:p>
    <w:p w:rsidR="00F93556" w:rsidRDefault="00F93556" w:rsidP="00F61D44">
      <w:pPr>
        <w:rPr>
          <w:rFonts w:hint="eastAsia"/>
        </w:rPr>
      </w:pPr>
      <w:r>
        <w:rPr>
          <w:rFonts w:hint="eastAsia"/>
        </w:rPr>
        <w:t>None</w:t>
      </w:r>
      <w:r>
        <w:rPr>
          <w:rFonts w:hint="eastAsia"/>
        </w:rPr>
        <w:t>（</w:t>
      </w:r>
      <w:r w:rsidR="00D9722D">
        <w:rPr>
          <w:rFonts w:hint="eastAsia"/>
        </w:rPr>
        <w:t>缺席</w:t>
      </w:r>
      <w:r>
        <w:rPr>
          <w:rFonts w:hint="eastAsia"/>
        </w:rPr>
        <w:t>）</w:t>
      </w:r>
    </w:p>
    <w:p w:rsidR="00A56A3D" w:rsidRDefault="00B93A23" w:rsidP="00AD3B24">
      <w:pPr>
        <w:rPr>
          <w:rFonts w:hint="eastAsia"/>
        </w:rPr>
      </w:pPr>
      <w:r>
        <w:rPr>
          <w:rFonts w:hint="eastAsia"/>
        </w:rPr>
        <w:t>身份所对应的权限</w:t>
      </w:r>
      <w:r w:rsidR="00BD6D46">
        <w:rPr>
          <w:rFonts w:hint="eastAsia"/>
        </w:rPr>
        <w:t xml:space="preserve"> Owner &gt; Admin &gt; Member &gt; None &gt; Outcast</w:t>
      </w:r>
    </w:p>
    <w:p w:rsidR="00B93A23" w:rsidRDefault="00B93A23" w:rsidP="00AD3B2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143500" cy="3009900"/>
            <wp:effectExtent l="1905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500" cy="3009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B097F" w:rsidRDefault="007B097F" w:rsidP="00AD3B24">
      <w:pPr>
        <w:rPr>
          <w:rFonts w:hint="eastAsia"/>
        </w:rPr>
      </w:pPr>
      <w:r>
        <w:t>A</w:t>
      </w:r>
      <w:r>
        <w:rPr>
          <w:rFonts w:hint="eastAsia"/>
        </w:rPr>
        <w:t>ffiliation</w:t>
      </w:r>
      <w:r>
        <w:rPr>
          <w:rFonts w:hint="eastAsia"/>
        </w:rPr>
        <w:t>的改变通常基于用户的行为，如注册为房间会员等。</w:t>
      </w:r>
      <w:r>
        <w:rPr>
          <w:rFonts w:hint="eastAsia"/>
        </w:rPr>
        <w:t>Affiliation</w:t>
      </w:r>
      <w:r>
        <w:rPr>
          <w:rFonts w:hint="eastAsia"/>
        </w:rPr>
        <w:t>的状态图：</w:t>
      </w:r>
    </w:p>
    <w:p w:rsidR="007B097F" w:rsidRDefault="007B097F" w:rsidP="00AD3B2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191690"/>
            <wp:effectExtent l="1905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916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</w:t>
      </w:r>
    </w:p>
    <w:p w:rsidR="00584BBB" w:rsidRDefault="00584BBB" w:rsidP="00AD3B24">
      <w:pPr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</w:pPr>
      <w:r>
        <w:rPr>
          <w:rFonts w:hint="eastAsia"/>
        </w:rPr>
        <w:t>MCURole</w:t>
      </w:r>
      <w:r>
        <w:rPr>
          <w:rFonts w:hint="eastAsia"/>
        </w:rPr>
        <w:t>保存在内存里，</w:t>
      </w:r>
      <w:r w:rsidR="00CF2F27">
        <w:rPr>
          <w:rFonts w:ascii="Courier New" w:hAnsi="Courier New" w:cs="Courier New"/>
          <w:i/>
          <w:iCs/>
          <w:color w:val="0000C0"/>
          <w:kern w:val="0"/>
          <w:sz w:val="20"/>
          <w:szCs w:val="20"/>
          <w:highlight w:val="yellow"/>
        </w:rPr>
        <w:t>moderator</w:t>
      </w:r>
      <w:r w:rsidR="009F5E1A"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  <w:t>仲裁者</w:t>
      </w:r>
      <w:r w:rsidR="00CF2F27"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  <w:t>，</w:t>
      </w:r>
      <w:r w:rsidR="00CF2F27"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  <w:t xml:space="preserve"> </w:t>
      </w:r>
      <w:r w:rsidR="00CF2F27">
        <w:rPr>
          <w:rFonts w:ascii="Courier New" w:hAnsi="Courier New" w:cs="Courier New"/>
          <w:i/>
          <w:iCs/>
          <w:color w:val="0000C0"/>
          <w:kern w:val="0"/>
          <w:sz w:val="20"/>
          <w:szCs w:val="20"/>
          <w:highlight w:val="yellow"/>
        </w:rPr>
        <w:t>participant</w:t>
      </w:r>
      <w:r w:rsidR="00677684"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  <w:t>参与者</w:t>
      </w:r>
      <w:r w:rsidR="00CF2F27"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  <w:t>，</w:t>
      </w:r>
      <w:r w:rsidR="00CF2F27"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  <w:t>visitor</w:t>
      </w:r>
      <w:r w:rsidR="00677684"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  <w:t>访问者</w:t>
      </w:r>
      <w:r w:rsidR="00CF2F27"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  <w:t>, none</w:t>
      </w:r>
      <w:r w:rsidR="00677684"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  <w:t>黑名单</w:t>
      </w:r>
    </w:p>
    <w:p w:rsidR="00956473" w:rsidRDefault="00956473" w:rsidP="00AD3B24">
      <w:pPr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</w:pPr>
      <w:r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  <w:t>所拥有的权限</w:t>
      </w:r>
      <w:r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  <w:t xml:space="preserve"> moderator &gt; participant &gt; visitor &gt; none:</w:t>
      </w:r>
    </w:p>
    <w:p w:rsidR="00956473" w:rsidRDefault="00956473" w:rsidP="00AD3B24">
      <w:pPr>
        <w:rPr>
          <w:rFonts w:ascii="Courier New" w:hAnsi="Courier New" w:cs="Courier New" w:hint="eastAsia"/>
          <w:i/>
          <w:iCs/>
          <w:color w:val="0000C0"/>
          <w:kern w:val="0"/>
          <w:sz w:val="20"/>
          <w:szCs w:val="20"/>
        </w:rPr>
      </w:pPr>
      <w:r>
        <w:rPr>
          <w:rFonts w:ascii="Courier New" w:hAnsi="Courier New" w:cs="Courier New" w:hint="eastAsia"/>
          <w:i/>
          <w:iCs/>
          <w:noProof/>
          <w:color w:val="0000C0"/>
          <w:kern w:val="0"/>
          <w:sz w:val="20"/>
          <w:szCs w:val="20"/>
        </w:rPr>
        <w:lastRenderedPageBreak/>
        <w:drawing>
          <wp:inline distT="0" distB="0" distL="0" distR="0">
            <wp:extent cx="5162550" cy="347980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550" cy="3479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6473" w:rsidRDefault="00650060" w:rsidP="00650060">
      <w:pPr>
        <w:rPr>
          <w:rFonts w:hint="eastAsia"/>
        </w:rPr>
      </w:pPr>
      <w:r>
        <w:rPr>
          <w:rFonts w:hint="eastAsia"/>
        </w:rPr>
        <w:t>*</w:t>
      </w:r>
      <w:r>
        <w:rPr>
          <w:rFonts w:hint="eastAsia"/>
        </w:rPr>
        <w:t>缺省值，配置可以更改该权限</w:t>
      </w:r>
      <w:r>
        <w:br/>
      </w:r>
      <w:r>
        <w:rPr>
          <w:rFonts w:hint="eastAsia"/>
        </w:rPr>
        <w:t>***</w:t>
      </w:r>
      <w:r>
        <w:rPr>
          <w:rFonts w:hint="eastAsia"/>
        </w:rPr>
        <w:t>收回发言权，只适用于参与者，不适用于</w:t>
      </w:r>
      <w:r>
        <w:rPr>
          <w:rFonts w:hint="eastAsia"/>
        </w:rPr>
        <w:t>admin</w:t>
      </w:r>
      <w:r>
        <w:rPr>
          <w:rFonts w:hint="eastAsia"/>
        </w:rPr>
        <w:t>和</w:t>
      </w:r>
      <w:r>
        <w:rPr>
          <w:rFonts w:hint="eastAsia"/>
        </w:rPr>
        <w:t>owner</w:t>
      </w:r>
    </w:p>
    <w:p w:rsidR="00D65AB3" w:rsidRPr="00650060" w:rsidRDefault="00D65AB3" w:rsidP="00650060">
      <w:pPr>
        <w:rPr>
          <w:rFonts w:hint="eastAsia"/>
        </w:rPr>
      </w:pPr>
    </w:p>
    <w:p w:rsidR="00AD3B24" w:rsidRDefault="00FF234D" w:rsidP="007C1000">
      <w:pPr>
        <w:rPr>
          <w:rFonts w:hint="eastAsia"/>
        </w:rPr>
      </w:pPr>
      <w:r>
        <w:rPr>
          <w:rFonts w:hint="eastAsia"/>
        </w:rPr>
        <w:t>根据</w:t>
      </w:r>
      <w:r w:rsidR="0095449E">
        <w:rPr>
          <w:rFonts w:hint="eastAsia"/>
        </w:rPr>
        <w:t>Affiliation</w:t>
      </w:r>
      <w:r>
        <w:rPr>
          <w:rFonts w:hint="eastAsia"/>
        </w:rPr>
        <w:t>获取最初的</w:t>
      </w:r>
      <w:r>
        <w:rPr>
          <w:rFonts w:hint="eastAsia"/>
        </w:rPr>
        <w:t>role</w:t>
      </w:r>
      <w:r w:rsidR="00746225">
        <w:rPr>
          <w:rFonts w:hint="eastAsia"/>
        </w:rPr>
        <w:t>。</w:t>
      </w:r>
    </w:p>
    <w:p w:rsidR="00FF234D" w:rsidRDefault="00FF234D" w:rsidP="007C1000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057650" cy="1327150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650" cy="132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0DDB" w:rsidRDefault="003560B8" w:rsidP="007C1000">
      <w:pPr>
        <w:rPr>
          <w:rFonts w:hint="eastAsia"/>
        </w:rPr>
      </w:pPr>
      <w:r>
        <w:rPr>
          <w:rFonts w:hint="eastAsia"/>
        </w:rPr>
        <w:t>事件可以更改</w:t>
      </w:r>
      <w:r>
        <w:rPr>
          <w:rFonts w:hint="eastAsia"/>
        </w:rPr>
        <w:t>occupant</w:t>
      </w:r>
      <w:r>
        <w:rPr>
          <w:rFonts w:hint="eastAsia"/>
        </w:rPr>
        <w:t>的</w:t>
      </w:r>
      <w:r>
        <w:rPr>
          <w:rFonts w:hint="eastAsia"/>
        </w:rPr>
        <w:t>Role</w:t>
      </w:r>
      <w:r>
        <w:rPr>
          <w:rFonts w:hint="eastAsia"/>
        </w:rPr>
        <w:t>，</w:t>
      </w:r>
      <w:r w:rsidR="004D43A0">
        <w:rPr>
          <w:rFonts w:hint="eastAsia"/>
        </w:rPr>
        <w:t>比如事件发生（加入房间或离开房间）</w:t>
      </w:r>
      <w:r w:rsidR="00076258">
        <w:rPr>
          <w:rFonts w:hint="eastAsia"/>
        </w:rPr>
        <w:t>，</w:t>
      </w:r>
      <w:r w:rsidR="003762C7">
        <w:rPr>
          <w:rFonts w:hint="eastAsia"/>
        </w:rPr>
        <w:t>Moderator</w:t>
      </w:r>
      <w:r w:rsidR="003762C7">
        <w:rPr>
          <w:rFonts w:hint="eastAsia"/>
        </w:rPr>
        <w:t>更改</w:t>
      </w:r>
      <w:r w:rsidR="003762C7">
        <w:rPr>
          <w:rFonts w:hint="eastAsia"/>
        </w:rPr>
        <w:t>Member</w:t>
      </w:r>
      <w:r w:rsidR="003762C7">
        <w:rPr>
          <w:rFonts w:hint="eastAsia"/>
        </w:rPr>
        <w:t>的</w:t>
      </w:r>
      <w:r w:rsidR="003762C7">
        <w:rPr>
          <w:rFonts w:hint="eastAsia"/>
        </w:rPr>
        <w:t>role</w:t>
      </w:r>
      <w:r w:rsidR="003762C7">
        <w:rPr>
          <w:rFonts w:hint="eastAsia"/>
        </w:rPr>
        <w:t>。</w:t>
      </w:r>
    </w:p>
    <w:p w:rsidR="0027213F" w:rsidRDefault="0027213F" w:rsidP="007C1000">
      <w:pPr>
        <w:rPr>
          <w:rFonts w:hint="eastAsia"/>
        </w:rPr>
      </w:pPr>
      <w:r>
        <w:rPr>
          <w:rFonts w:hint="eastAsia"/>
        </w:rPr>
        <w:t>Role</w:t>
      </w:r>
      <w:r>
        <w:rPr>
          <w:rFonts w:hint="eastAsia"/>
        </w:rPr>
        <w:t>状态图：</w:t>
      </w:r>
    </w:p>
    <w:p w:rsidR="0027213F" w:rsidRDefault="0027213F" w:rsidP="007C1000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515054"/>
            <wp:effectExtent l="1905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50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49E" w:rsidRDefault="0095449E" w:rsidP="007C1000">
      <w:pPr>
        <w:rPr>
          <w:rFonts w:hint="eastAsia"/>
        </w:rPr>
      </w:pPr>
    </w:p>
    <w:p w:rsidR="00D077BB" w:rsidRDefault="00D077BB" w:rsidP="00D077BB">
      <w:pPr>
        <w:pStyle w:val="2"/>
        <w:rPr>
          <w:rFonts w:hint="eastAsia"/>
        </w:rPr>
      </w:pPr>
      <w:r>
        <w:rPr>
          <w:rFonts w:hint="eastAsia"/>
        </w:rPr>
        <w:lastRenderedPageBreak/>
        <w:t>2.</w:t>
      </w:r>
      <w:r w:rsidR="00A6318F">
        <w:rPr>
          <w:rFonts w:hint="eastAsia"/>
        </w:rPr>
        <w:t>4</w:t>
      </w:r>
      <w:r>
        <w:rPr>
          <w:rFonts w:hint="eastAsia"/>
        </w:rPr>
        <w:t xml:space="preserve"> </w:t>
      </w:r>
      <w:r>
        <w:rPr>
          <w:rFonts w:hint="eastAsia"/>
        </w:rPr>
        <w:t>获取群的历史记录</w:t>
      </w:r>
    </w:p>
    <w:p w:rsidR="007C1000" w:rsidRDefault="007C1000" w:rsidP="007C1000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by the maximum limit of characters to receive</w:t>
      </w:r>
      <w:r w:rsidR="00A537A8">
        <w:rPr>
          <w:rFonts w:hint="eastAsia"/>
        </w:rPr>
        <w:t>（完整的消息且字数小于客户端</w:t>
      </w:r>
      <w:r w:rsidR="00FB1C31">
        <w:rPr>
          <w:rFonts w:hint="eastAsia"/>
        </w:rPr>
        <w:t>指定的</w:t>
      </w:r>
      <w:r w:rsidR="00A537A8">
        <w:rPr>
          <w:rFonts w:hint="eastAsia"/>
        </w:rPr>
        <w:t>maxchars</w:t>
      </w:r>
      <w:r w:rsidR="00A537A8">
        <w:rPr>
          <w:rFonts w:hint="eastAsia"/>
        </w:rPr>
        <w:t>）</w:t>
      </w:r>
    </w:p>
    <w:p w:rsidR="007C1000" w:rsidRDefault="007C1000" w:rsidP="007C1000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）</w:t>
      </w:r>
      <w:r>
        <w:rPr>
          <w:rFonts w:hint="eastAsia"/>
        </w:rPr>
        <w:t>limit by a maxim</w:t>
      </w:r>
      <w:r w:rsidR="00F81A23">
        <w:rPr>
          <w:rFonts w:hint="eastAsia"/>
        </w:rPr>
        <w:t>um number of stanzas to receive</w:t>
      </w:r>
    </w:p>
    <w:p w:rsidR="007C1000" w:rsidRDefault="007C1000" w:rsidP="007C1000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 xml:space="preserve">limit to receive only the messages before a given date </w:t>
      </w:r>
    </w:p>
    <w:p w:rsidR="00F116E8" w:rsidRPr="004968BA" w:rsidRDefault="007C1000" w:rsidP="007C1000">
      <w:pPr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）</w:t>
      </w:r>
      <w:r>
        <w:rPr>
          <w:rFonts w:hint="eastAsia"/>
        </w:rPr>
        <w:t>of the last X seconds</w:t>
      </w:r>
    </w:p>
    <w:p w:rsidR="000E09CA" w:rsidRDefault="000E09CA" w:rsidP="007C1000">
      <w:pPr>
        <w:rPr>
          <w:rFonts w:hint="eastAsia"/>
        </w:rPr>
      </w:pPr>
    </w:p>
    <w:p w:rsidR="007C1000" w:rsidRDefault="003658B8" w:rsidP="007C1000">
      <w:pPr>
        <w:rPr>
          <w:rFonts w:hint="eastAsia"/>
        </w:rPr>
      </w:pPr>
      <w:r>
        <w:rPr>
          <w:rFonts w:hint="eastAsia"/>
        </w:rPr>
        <w:t>如何从两人聊天转为多人聊天：</w:t>
      </w:r>
    </w:p>
    <w:p w:rsidR="003658B8" w:rsidRDefault="003658B8" w:rsidP="003658B8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创建一个多人聊天室</w:t>
      </w:r>
    </w:p>
    <w:p w:rsidR="003658B8" w:rsidRDefault="003658B8" w:rsidP="003658B8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发送两人聊天记录到聊天室</w:t>
      </w:r>
    </w:p>
    <w:p w:rsidR="003658B8" w:rsidRDefault="003658B8" w:rsidP="003658B8">
      <w:pPr>
        <w:pStyle w:val="a3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发送邀请给第二人、第三人</w:t>
      </w:r>
    </w:p>
    <w:p w:rsidR="002001C7" w:rsidRDefault="002001C7" w:rsidP="002001C7">
      <w:pPr>
        <w:pStyle w:val="a3"/>
        <w:ind w:left="360" w:firstLineChars="0" w:firstLine="0"/>
        <w:rPr>
          <w:rFonts w:hint="eastAsia"/>
        </w:rPr>
      </w:pPr>
    </w:p>
    <w:p w:rsidR="002001C7" w:rsidRPr="003658B8" w:rsidRDefault="002001C7" w:rsidP="002001C7">
      <w:pPr>
        <w:pStyle w:val="a3"/>
        <w:ind w:left="360" w:firstLineChars="0" w:firstLine="0"/>
        <w:rPr>
          <w:rFonts w:hint="eastAsia"/>
        </w:rPr>
      </w:pPr>
      <w:r>
        <w:rPr>
          <w:rFonts w:hint="eastAsia"/>
        </w:rPr>
        <w:t>加入聊天室后的消息序列：</w:t>
      </w:r>
    </w:p>
    <w:p w:rsidR="003658B8" w:rsidRDefault="009C3026" w:rsidP="007C1000">
      <w:pPr>
        <w:rPr>
          <w:rFonts w:hint="eastAsia"/>
        </w:rPr>
      </w:pPr>
      <w:r>
        <w:object w:dxaOrig="3680" w:dyaOrig="4232">
          <v:shape id="_x0000_i1026" type="#_x0000_t75" style="width:184pt;height:211.5pt" o:ole="">
            <v:imagedata r:id="rId13" o:title=""/>
          </v:shape>
          <o:OLEObject Type="Embed" ProgID="Visio.Drawing.11" ShapeID="_x0000_i1026" DrawAspect="Content" ObjectID="_1373195420" r:id="rId14"/>
        </w:object>
      </w:r>
    </w:p>
    <w:p w:rsidR="00B24AB4" w:rsidRDefault="002F5894" w:rsidP="007C1000">
      <w:pPr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="00FA5DD6">
        <w:rPr>
          <w:rFonts w:hint="eastAsia"/>
        </w:rPr>
        <w:t>群聊消息存储在</w:t>
      </w:r>
      <w:r w:rsidR="00CD537F">
        <w:rPr>
          <w:rFonts w:hint="eastAsia"/>
        </w:rPr>
        <w:t>cache</w:t>
      </w:r>
      <w:r w:rsidR="00CD537F">
        <w:rPr>
          <w:rFonts w:hint="eastAsia"/>
        </w:rPr>
        <w:t>里，</w:t>
      </w:r>
      <w:r w:rsidR="00D6229A">
        <w:rPr>
          <w:rFonts w:hint="eastAsia"/>
        </w:rPr>
        <w:t>每隔</w:t>
      </w:r>
      <w:r w:rsidR="00D6229A">
        <w:rPr>
          <w:rFonts w:hint="eastAsia"/>
        </w:rPr>
        <w:t>5</w:t>
      </w:r>
      <w:r w:rsidR="00D6229A">
        <w:rPr>
          <w:rFonts w:hint="eastAsia"/>
        </w:rPr>
        <w:t>分钟定时由</w:t>
      </w:r>
      <w:r w:rsidR="00D6229A">
        <w:rPr>
          <w:rFonts w:hint="eastAsia"/>
        </w:rPr>
        <w:t>logging process</w:t>
      </w:r>
      <w:r w:rsidR="002A0D6F">
        <w:rPr>
          <w:rFonts w:hint="eastAsia"/>
        </w:rPr>
        <w:t>存入数据库</w:t>
      </w:r>
      <w:r w:rsidR="002A0D6F">
        <w:rPr>
          <w:rFonts w:hint="eastAsia"/>
        </w:rPr>
        <w:t>;</w:t>
      </w:r>
    </w:p>
    <w:p w:rsidR="007B6EB1" w:rsidRDefault="002F5894" w:rsidP="007C1000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7B6EB1" w:rsidRPr="007B6EB1">
        <w:rPr>
          <w:rFonts w:hint="eastAsia"/>
        </w:rPr>
        <w:t>如成员没有发送任何消息给群，从群里清除</w:t>
      </w:r>
      <w:r w:rsidR="007B6EB1" w:rsidRPr="007B6EB1">
        <w:rPr>
          <w:rFonts w:hint="eastAsia"/>
        </w:rPr>
        <w:t>IDLE</w:t>
      </w:r>
      <w:r w:rsidR="007B6EB1" w:rsidRPr="007B6EB1">
        <w:rPr>
          <w:rFonts w:hint="eastAsia"/>
        </w:rPr>
        <w:t>成员（可配）</w:t>
      </w:r>
      <w:r w:rsidR="007B6EB1" w:rsidRPr="007B6EB1">
        <w:rPr>
          <w:rFonts w:hint="eastAsia"/>
        </w:rPr>
        <w:t>(logConversationTask)</w:t>
      </w:r>
      <w:r w:rsidR="002A0D6F">
        <w:rPr>
          <w:rFonts w:hint="eastAsia"/>
        </w:rPr>
        <w:t>;</w:t>
      </w:r>
      <w:r w:rsidR="00474C8C">
        <w:rPr>
          <w:rFonts w:hint="eastAsia"/>
        </w:rPr>
        <w:t>（不需要清除，除非用户指定离开，才会离开群，否则发送</w:t>
      </w:r>
      <w:r w:rsidR="00474C8C">
        <w:rPr>
          <w:rFonts w:hint="eastAsia"/>
        </w:rPr>
        <w:t>push</w:t>
      </w:r>
      <w:r w:rsidR="00474C8C">
        <w:rPr>
          <w:rFonts w:hint="eastAsia"/>
        </w:rPr>
        <w:t>将消息推送到离线客户端）</w:t>
      </w:r>
    </w:p>
    <w:p w:rsidR="002F5894" w:rsidRDefault="002F5894" w:rsidP="007C1000">
      <w:pPr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2F5894">
        <w:rPr>
          <w:rFonts w:hint="eastAsia"/>
        </w:rPr>
        <w:t>30</w:t>
      </w:r>
      <w:r w:rsidRPr="002F5894">
        <w:rPr>
          <w:rFonts w:hint="eastAsia"/>
        </w:rPr>
        <w:t>天后群里没有任何成员，从</w:t>
      </w:r>
      <w:r w:rsidRPr="002F5894">
        <w:rPr>
          <w:rFonts w:hint="eastAsia"/>
        </w:rPr>
        <w:t>memory</w:t>
      </w:r>
      <w:r w:rsidRPr="002F5894">
        <w:rPr>
          <w:rFonts w:hint="eastAsia"/>
        </w:rPr>
        <w:t>清除，但保存在数据库中</w:t>
      </w:r>
      <w:r w:rsidR="004968BA">
        <w:rPr>
          <w:rFonts w:hint="eastAsia"/>
        </w:rPr>
        <w:t>(</w:t>
      </w:r>
      <w:r w:rsidRPr="002F5894">
        <w:rPr>
          <w:rFonts w:hint="eastAsia"/>
        </w:rPr>
        <w:t>cleanupTask</w:t>
      </w:r>
      <w:r w:rsidR="004968BA">
        <w:rPr>
          <w:rFonts w:hint="eastAsia"/>
        </w:rPr>
        <w:t>)</w:t>
      </w:r>
      <w:r w:rsidR="002A0D6F">
        <w:rPr>
          <w:rFonts w:hint="eastAsia"/>
        </w:rPr>
        <w:t>;</w:t>
      </w:r>
    </w:p>
    <w:p w:rsidR="00B92F83" w:rsidRPr="007C1000" w:rsidRDefault="00B92F83" w:rsidP="00B92F83">
      <w:pPr>
        <w:rPr>
          <w:rFonts w:hint="eastAsia"/>
        </w:rPr>
      </w:pPr>
      <w:r>
        <w:rPr>
          <w:rFonts w:hint="eastAsia"/>
        </w:rPr>
        <w:t>在一个</w:t>
      </w:r>
      <w:r>
        <w:rPr>
          <w:rFonts w:hint="eastAsia"/>
        </w:rPr>
        <w:t>cluster node</w:t>
      </w:r>
      <w:r>
        <w:rPr>
          <w:rFonts w:hint="eastAsia"/>
        </w:rPr>
        <w:t>上创建</w:t>
      </w:r>
      <w:r>
        <w:rPr>
          <w:rFonts w:hint="eastAsia"/>
        </w:rPr>
        <w:t>room, RemoteMCU</w:t>
      </w:r>
      <w:r>
        <w:rPr>
          <w:rFonts w:hint="eastAsia"/>
        </w:rPr>
        <w:t>处理和</w:t>
      </w:r>
      <w:r>
        <w:rPr>
          <w:rFonts w:hint="eastAsia"/>
        </w:rPr>
        <w:t>localMCU</w:t>
      </w:r>
      <w:r>
        <w:rPr>
          <w:rFonts w:hint="eastAsia"/>
        </w:rPr>
        <w:t>处理不同</w:t>
      </w:r>
    </w:p>
    <w:p w:rsidR="004A7462" w:rsidRDefault="004A7462" w:rsidP="007C1000">
      <w:pPr>
        <w:rPr>
          <w:rFonts w:hint="eastAsia"/>
        </w:rPr>
      </w:pPr>
    </w:p>
    <w:p w:rsidR="004A7462" w:rsidRDefault="004A7462" w:rsidP="007C1000">
      <w:pPr>
        <w:rPr>
          <w:rFonts w:hint="eastAsia"/>
        </w:rPr>
      </w:pPr>
      <w:r>
        <w:rPr>
          <w:rFonts w:hint="eastAsia"/>
        </w:rPr>
        <w:t>需考虑：</w:t>
      </w:r>
    </w:p>
    <w:p w:rsidR="005530A7" w:rsidRDefault="005530A7" w:rsidP="007C1000">
      <w:pPr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分钟没有存储相应数据到数据库，是否定时器问题？</w:t>
      </w:r>
    </w:p>
    <w:p w:rsidR="004A7462" w:rsidRDefault="004A7462" w:rsidP="004A7462">
      <w:pPr>
        <w:rPr>
          <w:rFonts w:hint="eastAsia"/>
        </w:rPr>
      </w:pPr>
      <w:r>
        <w:rPr>
          <w:rFonts w:hint="eastAsia"/>
        </w:rPr>
        <w:t>room</w:t>
      </w:r>
      <w:r>
        <w:rPr>
          <w:rFonts w:hint="eastAsia"/>
        </w:rPr>
        <w:t>是否要增加</w:t>
      </w:r>
      <w:r>
        <w:rPr>
          <w:rFonts w:hint="eastAsia"/>
        </w:rPr>
        <w:t>Location</w:t>
      </w:r>
      <w:r>
        <w:rPr>
          <w:rFonts w:hint="eastAsia"/>
        </w:rPr>
        <w:t>信息（经度，纬度，地名等）</w:t>
      </w:r>
    </w:p>
    <w:p w:rsidR="004A7462" w:rsidRDefault="004A7462" w:rsidP="004A7462">
      <w:pPr>
        <w:rPr>
          <w:rFonts w:hint="eastAsia"/>
        </w:rPr>
      </w:pPr>
      <w:r>
        <w:rPr>
          <w:rFonts w:hint="eastAsia"/>
        </w:rPr>
        <w:t>如何获取指定地点的</w:t>
      </w:r>
      <w:r>
        <w:rPr>
          <w:rFonts w:hint="eastAsia"/>
        </w:rPr>
        <w:t>room</w:t>
      </w:r>
      <w:r w:rsidR="00CA7ABA">
        <w:rPr>
          <w:rFonts w:hint="eastAsia"/>
        </w:rPr>
        <w:t>信息（是否要扩展</w:t>
      </w:r>
      <w:r>
        <w:rPr>
          <w:rFonts w:hint="eastAsia"/>
        </w:rPr>
        <w:t>XMPP</w:t>
      </w:r>
      <w:r>
        <w:rPr>
          <w:rFonts w:hint="eastAsia"/>
        </w:rPr>
        <w:t>参数？）</w:t>
      </w:r>
    </w:p>
    <w:p w:rsidR="004A7462" w:rsidRDefault="004A7462" w:rsidP="004A7462">
      <w:pPr>
        <w:rPr>
          <w:rFonts w:hint="eastAsia"/>
        </w:rPr>
      </w:pPr>
      <w:r>
        <w:rPr>
          <w:rFonts w:hint="eastAsia"/>
        </w:rPr>
        <w:t>如何指定名称（</w:t>
      </w:r>
      <w:r w:rsidR="0036712F">
        <w:rPr>
          <w:rFonts w:hint="eastAsia"/>
        </w:rPr>
        <w:t>room name</w:t>
      </w:r>
      <w:r w:rsidR="0036712F">
        <w:rPr>
          <w:rFonts w:hint="eastAsia"/>
        </w:rPr>
        <w:t>，</w:t>
      </w:r>
      <w:r w:rsidR="0036712F">
        <w:rPr>
          <w:rFonts w:hint="eastAsia"/>
        </w:rPr>
        <w:t>subject</w:t>
      </w:r>
      <w:r>
        <w:rPr>
          <w:rFonts w:hint="eastAsia"/>
        </w:rPr>
        <w:t>）搜索</w:t>
      </w:r>
      <w:r w:rsidR="00CA7ABA">
        <w:rPr>
          <w:rFonts w:hint="eastAsia"/>
        </w:rPr>
        <w:t>ro</w:t>
      </w:r>
      <w:r>
        <w:rPr>
          <w:rFonts w:hint="eastAsia"/>
        </w:rPr>
        <w:t>om</w:t>
      </w:r>
    </w:p>
    <w:p w:rsidR="00595B31" w:rsidRDefault="00595B31" w:rsidP="004A7462">
      <w:pPr>
        <w:rPr>
          <w:rFonts w:hint="eastAsia"/>
        </w:rPr>
      </w:pPr>
      <w:r w:rsidRPr="00595B31">
        <w:rPr>
          <w:rFonts w:hint="eastAsia"/>
        </w:rPr>
        <w:t>内存缓存的配置是针对一个用户还是所有用户？</w:t>
      </w:r>
    </w:p>
    <w:p w:rsidR="0036712F" w:rsidRDefault="0036712F" w:rsidP="004A7462">
      <w:pPr>
        <w:rPr>
          <w:rFonts w:hint="eastAsia"/>
        </w:rPr>
      </w:pPr>
    </w:p>
    <w:p w:rsidR="00B331D7" w:rsidRDefault="00B331D7" w:rsidP="004A7462">
      <w:pPr>
        <w:rPr>
          <w:rFonts w:hint="eastAsia"/>
        </w:rPr>
      </w:pPr>
      <w:r>
        <w:t>N</w:t>
      </w:r>
      <w:r>
        <w:rPr>
          <w:rFonts w:hint="eastAsia"/>
        </w:rPr>
        <w:t>ickname</w:t>
      </w:r>
      <w:r>
        <w:rPr>
          <w:rFonts w:hint="eastAsia"/>
        </w:rPr>
        <w:t>冲突</w:t>
      </w:r>
    </w:p>
    <w:p w:rsidR="008921EF" w:rsidRDefault="008921EF" w:rsidP="004A7462">
      <w:pPr>
        <w:rPr>
          <w:rFonts w:hint="eastAsia"/>
        </w:rPr>
      </w:pPr>
      <w:r>
        <w:rPr>
          <w:rFonts w:hint="eastAsia"/>
        </w:rPr>
        <w:t>如果成员达到上线值，可以把</w:t>
      </w:r>
      <w:r>
        <w:rPr>
          <w:rFonts w:hint="eastAsia"/>
        </w:rPr>
        <w:t>idle user</w:t>
      </w:r>
      <w:r>
        <w:rPr>
          <w:rFonts w:hint="eastAsia"/>
        </w:rPr>
        <w:t>踢走</w:t>
      </w:r>
    </w:p>
    <w:p w:rsidR="0036712F" w:rsidRDefault="0036712F" w:rsidP="004A7462">
      <w:pPr>
        <w:rPr>
          <w:rFonts w:hint="eastAsia"/>
        </w:rPr>
      </w:pPr>
      <w:r>
        <w:rPr>
          <w:rFonts w:hint="eastAsia"/>
        </w:rPr>
        <w:lastRenderedPageBreak/>
        <w:t>业务的消息处理流程</w:t>
      </w:r>
      <w:r w:rsidR="000A4397">
        <w:rPr>
          <w:rFonts w:hint="eastAsia"/>
        </w:rPr>
        <w:t>图</w:t>
      </w:r>
      <w:r w:rsidR="00A972EC">
        <w:rPr>
          <w:rFonts w:hint="eastAsia"/>
        </w:rPr>
        <w:t>。</w:t>
      </w:r>
      <w:r w:rsidR="000969B0">
        <w:rPr>
          <w:rFonts w:hint="eastAsia"/>
        </w:rPr>
        <w:t>涉及的消息：</w:t>
      </w:r>
      <w:r w:rsidR="000969B0">
        <w:rPr>
          <w:rFonts w:hint="eastAsia"/>
        </w:rPr>
        <w:t>presence</w:t>
      </w:r>
      <w:r w:rsidR="000969B0">
        <w:rPr>
          <w:rFonts w:hint="eastAsia"/>
        </w:rPr>
        <w:t>、</w:t>
      </w:r>
      <w:r w:rsidR="000969B0">
        <w:rPr>
          <w:rFonts w:hint="eastAsia"/>
        </w:rPr>
        <w:t>message</w:t>
      </w:r>
    </w:p>
    <w:p w:rsidR="008B172F" w:rsidRDefault="008B172F" w:rsidP="004A7462">
      <w:pPr>
        <w:rPr>
          <w:rFonts w:hint="eastAsia"/>
        </w:rPr>
      </w:pPr>
      <w:r>
        <w:rPr>
          <w:rFonts w:hint="eastAsia"/>
        </w:rPr>
        <w:t xml:space="preserve">High Level Design </w:t>
      </w:r>
      <w:r>
        <w:rPr>
          <w:rFonts w:hint="eastAsia"/>
        </w:rPr>
        <w:t>（</w:t>
      </w:r>
      <w:r w:rsidR="004D37C8">
        <w:rPr>
          <w:rFonts w:hint="eastAsia"/>
        </w:rPr>
        <w:t>重要逻辑</w:t>
      </w:r>
      <w:r>
        <w:rPr>
          <w:rFonts w:hint="eastAsia"/>
        </w:rPr>
        <w:t>）</w:t>
      </w:r>
    </w:p>
    <w:p w:rsidR="00D66044" w:rsidRDefault="00D66044" w:rsidP="004A7462">
      <w:pPr>
        <w:rPr>
          <w:rFonts w:hint="eastAsia"/>
        </w:rPr>
      </w:pPr>
    </w:p>
    <w:p w:rsidR="00D66044" w:rsidRDefault="00D66044" w:rsidP="004A7462">
      <w:pPr>
        <w:rPr>
          <w:rFonts w:hint="eastAsia"/>
        </w:rPr>
      </w:pPr>
      <w:r>
        <w:rPr>
          <w:rFonts w:hint="eastAsia"/>
        </w:rPr>
        <w:t>群聊的特色：</w:t>
      </w:r>
    </w:p>
    <w:p w:rsidR="00D66044" w:rsidRDefault="00D66044" w:rsidP="00D66044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支持所有的媒体（文本、图片、声音）发送</w:t>
      </w:r>
    </w:p>
    <w:p w:rsidR="00D66044" w:rsidRDefault="00D66044" w:rsidP="00D66044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加入所在位置周围的群聊</w:t>
      </w:r>
    </w:p>
    <w:p w:rsidR="00D66044" w:rsidRDefault="00D66044" w:rsidP="00D66044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以主题或位置搜索已有的聊天组，或者创建一个聊天组</w:t>
      </w:r>
    </w:p>
    <w:p w:rsidR="00D66044" w:rsidRDefault="00D66044" w:rsidP="00D66044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离线时不会退出聊天组，离线消息经过</w:t>
      </w:r>
      <w:r>
        <w:rPr>
          <w:rFonts w:hint="eastAsia"/>
        </w:rPr>
        <w:t>push</w:t>
      </w:r>
      <w:r>
        <w:rPr>
          <w:rFonts w:hint="eastAsia"/>
        </w:rPr>
        <w:t>通道通知客户端</w:t>
      </w:r>
    </w:p>
    <w:p w:rsidR="00D66044" w:rsidRDefault="00D66044" w:rsidP="00D66044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访客邀请加入，成员主动申请加入</w:t>
      </w:r>
      <w:r>
        <w:rPr>
          <w:rFonts w:hint="eastAsia"/>
        </w:rPr>
        <w:t>,</w:t>
      </w:r>
      <w:r w:rsidR="00471E0D">
        <w:rPr>
          <w:rFonts w:hint="eastAsia"/>
        </w:rPr>
        <w:t xml:space="preserve"> </w:t>
      </w:r>
      <w:r>
        <w:rPr>
          <w:rFonts w:hint="eastAsia"/>
        </w:rPr>
        <w:t>访客如何获得发言资格。</w:t>
      </w:r>
    </w:p>
    <w:p w:rsidR="00D66044" w:rsidRDefault="00D66044" w:rsidP="00D66044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t>P</w:t>
      </w:r>
      <w:r>
        <w:rPr>
          <w:rFonts w:hint="eastAsia"/>
        </w:rPr>
        <w:t>ublic / non anonymous /un moderator/no password/</w:t>
      </w:r>
      <w:r w:rsidR="0023603D">
        <w:rPr>
          <w:rFonts w:hint="eastAsia"/>
        </w:rPr>
        <w:t xml:space="preserve"> persistence</w:t>
      </w:r>
    </w:p>
    <w:p w:rsidR="0023603D" w:rsidRDefault="0023603D" w:rsidP="00D66044">
      <w:pPr>
        <w:pStyle w:val="a3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什么情况下</w:t>
      </w:r>
      <w:r>
        <w:rPr>
          <w:rFonts w:hint="eastAsia"/>
        </w:rPr>
        <w:t>destory room</w:t>
      </w:r>
      <w:r>
        <w:rPr>
          <w:rFonts w:hint="eastAsia"/>
        </w:rPr>
        <w:t>？最后一个成员退出？</w:t>
      </w:r>
      <w:r>
        <w:rPr>
          <w:rFonts w:hint="eastAsia"/>
        </w:rPr>
        <w:t>destory</w:t>
      </w:r>
      <w:r>
        <w:rPr>
          <w:rFonts w:hint="eastAsia"/>
        </w:rPr>
        <w:t>后的历史聊天数据不再保存</w:t>
      </w:r>
      <w:r w:rsidR="00EB3ED9">
        <w:rPr>
          <w:rFonts w:hint="eastAsia"/>
        </w:rPr>
        <w:t>。</w:t>
      </w:r>
    </w:p>
    <w:p w:rsidR="00D935EB" w:rsidRDefault="00D935EB" w:rsidP="00D935EB">
      <w:pPr>
        <w:rPr>
          <w:rFonts w:hint="eastAsia"/>
        </w:rPr>
      </w:pPr>
      <w:r>
        <w:rPr>
          <w:rFonts w:hint="eastAsia"/>
        </w:rPr>
        <w:t>创建房间：</w:t>
      </w:r>
      <w:r>
        <w:rPr>
          <w:rFonts w:hint="eastAsia"/>
        </w:rPr>
        <w:t xml:space="preserve"> </w:t>
      </w:r>
      <w:r>
        <w:rPr>
          <w:rFonts w:hint="eastAsia"/>
        </w:rPr>
        <w:t>指定名字</w:t>
      </w:r>
      <w:r>
        <w:rPr>
          <w:rFonts w:hint="eastAsia"/>
        </w:rPr>
        <w:t xml:space="preserve"> </w:t>
      </w:r>
      <w:r>
        <w:rPr>
          <w:rFonts w:hint="eastAsia"/>
        </w:rPr>
        <w:t>，主题，</w:t>
      </w:r>
      <w:r w:rsidR="00D11DC6">
        <w:rPr>
          <w:rFonts w:hint="eastAsia"/>
        </w:rPr>
        <w:t>是否需要密码</w:t>
      </w:r>
      <w:r w:rsidR="00DE4D90">
        <w:rPr>
          <w:rFonts w:hint="eastAsia"/>
        </w:rPr>
        <w:t>，</w:t>
      </w:r>
    </w:p>
    <w:p w:rsidR="00DE4D90" w:rsidRDefault="00DE4D90" w:rsidP="00D935EB">
      <w:pPr>
        <w:rPr>
          <w:rFonts w:hint="eastAsia"/>
        </w:rPr>
      </w:pPr>
      <w:r>
        <w:rPr>
          <w:rFonts w:hint="eastAsia"/>
        </w:rPr>
        <w:t>聊天</w:t>
      </w:r>
    </w:p>
    <w:p w:rsidR="00DE4D90" w:rsidRDefault="00DE4D90" w:rsidP="00D935EB">
      <w:pPr>
        <w:rPr>
          <w:rFonts w:hint="eastAsia"/>
        </w:rPr>
      </w:pPr>
      <w:r>
        <w:rPr>
          <w:rFonts w:hint="eastAsia"/>
        </w:rPr>
        <w:t>离开房间</w:t>
      </w:r>
    </w:p>
    <w:p w:rsidR="000432AA" w:rsidRDefault="000432AA" w:rsidP="00D935EB">
      <w:pPr>
        <w:rPr>
          <w:rFonts w:hint="eastAsia"/>
        </w:rPr>
      </w:pPr>
    </w:p>
    <w:p w:rsidR="000432AA" w:rsidRDefault="000432AA" w:rsidP="00D935EB">
      <w:pPr>
        <w:rPr>
          <w:rFonts w:hint="eastAsia"/>
        </w:rPr>
      </w:pPr>
      <w:r>
        <w:rPr>
          <w:rFonts w:hint="eastAsia"/>
        </w:rPr>
        <w:t>根据经纬度查询房间：</w:t>
      </w:r>
    </w:p>
    <w:p w:rsidR="0055034C" w:rsidRDefault="000432AA" w:rsidP="000432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 w:rsidRPr="000432AA">
        <w:rPr>
          <w:rFonts w:ascii="宋体" w:eastAsia="宋体" w:hAnsi="宋体" w:cs="宋体"/>
          <w:kern w:val="0"/>
          <w:sz w:val="24"/>
          <w:szCs w:val="24"/>
        </w:rPr>
        <w:t>&lt;iq from='hag66@shakespeare.lit/pda'</w:t>
      </w:r>
      <w:r w:rsidRPr="000432AA">
        <w:rPr>
          <w:rFonts w:ascii="宋体" w:eastAsia="宋体" w:hAnsi="宋体" w:cs="宋体"/>
          <w:kern w:val="0"/>
          <w:sz w:val="24"/>
          <w:szCs w:val="24"/>
        </w:rPr>
        <w:br/>
        <w:t>    id='zb8q41f4'</w:t>
      </w:r>
      <w:r w:rsidRPr="000432AA">
        <w:rPr>
          <w:rFonts w:ascii="宋体" w:eastAsia="宋体" w:hAnsi="宋体" w:cs="宋体"/>
          <w:kern w:val="0"/>
          <w:sz w:val="24"/>
          <w:szCs w:val="24"/>
        </w:rPr>
        <w:br/>
        <w:t>    to='chat.shakespeare.lit'</w:t>
      </w:r>
      <w:r w:rsidRPr="000432AA">
        <w:rPr>
          <w:rFonts w:ascii="宋体" w:eastAsia="宋体" w:hAnsi="宋体" w:cs="宋体"/>
          <w:kern w:val="0"/>
          <w:sz w:val="24"/>
          <w:szCs w:val="24"/>
        </w:rPr>
        <w:br/>
        <w:t>    type='get'&gt;</w:t>
      </w:r>
    </w:p>
    <w:p w:rsidR="000432AA" w:rsidRDefault="0055034C" w:rsidP="000432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 w:val="24"/>
          <w:szCs w:val="24"/>
        </w:rPr>
      </w:pPr>
      <w:r>
        <w:rPr>
          <w:rFonts w:ascii="宋体" w:eastAsia="宋体" w:hAnsi="宋体" w:cs="宋体" w:hint="eastAsia"/>
          <w:kern w:val="0"/>
          <w:sz w:val="24"/>
          <w:szCs w:val="24"/>
        </w:rPr>
        <w:t>&lt;latitude&gt;</w:t>
      </w:r>
      <w:r w:rsidRPr="0055034C">
        <w:t xml:space="preserve"> </w:t>
      </w:r>
      <w:r>
        <w:rPr>
          <w:rFonts w:hint="eastAsia"/>
        </w:rPr>
        <w:t>&lt;</w:t>
      </w:r>
      <w:r>
        <w:t>longitude</w:t>
      </w:r>
      <w:r>
        <w:rPr>
          <w:rFonts w:hint="eastAsia"/>
        </w:rPr>
        <w:t>&gt;</w:t>
      </w:r>
      <w:r w:rsidR="000432AA" w:rsidRPr="000432AA">
        <w:rPr>
          <w:rFonts w:ascii="宋体" w:eastAsia="宋体" w:hAnsi="宋体" w:cs="宋体"/>
          <w:kern w:val="0"/>
          <w:sz w:val="24"/>
          <w:szCs w:val="24"/>
        </w:rPr>
        <w:br/>
        <w:t>  &lt;query xmlns='http://jabber.org/protocol/disco#items'</w:t>
      </w:r>
      <w:r w:rsidR="000432AA">
        <w:rPr>
          <w:rFonts w:ascii="宋体" w:eastAsia="宋体" w:hAnsi="宋体" w:cs="宋体" w:hint="eastAsia"/>
          <w:kern w:val="0"/>
          <w:sz w:val="24"/>
          <w:szCs w:val="24"/>
        </w:rPr>
        <w:t>/</w:t>
      </w:r>
      <w:r w:rsidR="000432AA" w:rsidRPr="000432AA">
        <w:rPr>
          <w:rFonts w:ascii="宋体" w:eastAsia="宋体" w:hAnsi="宋体" w:cs="宋体"/>
          <w:kern w:val="0"/>
          <w:sz w:val="24"/>
          <w:szCs w:val="24"/>
        </w:rPr>
        <w:t>&gt;</w:t>
      </w:r>
    </w:p>
    <w:p w:rsidR="000432AA" w:rsidRPr="000432AA" w:rsidRDefault="000432AA" w:rsidP="000432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432AA">
        <w:rPr>
          <w:rFonts w:ascii="宋体" w:eastAsia="宋体" w:hAnsi="宋体" w:cs="宋体"/>
          <w:kern w:val="0"/>
          <w:sz w:val="24"/>
          <w:szCs w:val="24"/>
        </w:rPr>
        <w:t>&lt;/iq&gt;</w:t>
      </w:r>
      <w:r w:rsidRPr="000432AA">
        <w:rPr>
          <w:rFonts w:ascii="宋体" w:eastAsia="宋体" w:hAnsi="宋体" w:cs="宋体"/>
          <w:kern w:val="0"/>
          <w:sz w:val="24"/>
          <w:szCs w:val="24"/>
        </w:rPr>
        <w:br/>
        <w:t xml:space="preserve">    </w:t>
      </w:r>
    </w:p>
    <w:p w:rsidR="000432AA" w:rsidRPr="000432AA" w:rsidRDefault="000432AA" w:rsidP="00D935EB">
      <w:pPr>
        <w:rPr>
          <w:rFonts w:hint="eastAsia"/>
        </w:rPr>
      </w:pPr>
    </w:p>
    <w:sectPr w:rsidR="000432AA" w:rsidRPr="000432AA" w:rsidSect="00FA13E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F3332A"/>
    <w:multiLevelType w:val="hybridMultilevel"/>
    <w:tmpl w:val="FBB87F10"/>
    <w:lvl w:ilvl="0" w:tplc="056C385E">
      <w:start w:val="2"/>
      <w:numFmt w:val="bullet"/>
      <w:lvlText w:val=""/>
      <w:lvlJc w:val="left"/>
      <w:pPr>
        <w:ind w:left="36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>
    <w:nsid w:val="0B4752B7"/>
    <w:multiLevelType w:val="multilevel"/>
    <w:tmpl w:val="3E56C5DC"/>
    <w:lvl w:ilvl="0">
      <w:start w:val="1"/>
      <w:numFmt w:val="decimal"/>
      <w:pStyle w:val="1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">
    <w:nsid w:val="486F020E"/>
    <w:multiLevelType w:val="hybridMultilevel"/>
    <w:tmpl w:val="652A611A"/>
    <w:lvl w:ilvl="0" w:tplc="675CD2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B465F00"/>
    <w:multiLevelType w:val="hybridMultilevel"/>
    <w:tmpl w:val="972E3354"/>
    <w:lvl w:ilvl="0" w:tplc="A8706F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5CDA59AD"/>
    <w:multiLevelType w:val="hybridMultilevel"/>
    <w:tmpl w:val="39D879D8"/>
    <w:lvl w:ilvl="0" w:tplc="EAFEBD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798773E"/>
    <w:multiLevelType w:val="hybridMultilevel"/>
    <w:tmpl w:val="0CEC401C"/>
    <w:lvl w:ilvl="0" w:tplc="1228DC1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"/>
  </w:num>
  <w:num w:numId="3">
    <w:abstractNumId w:val="1"/>
  </w:num>
  <w:num w:numId="4">
    <w:abstractNumId w:val="1"/>
  </w:num>
  <w:num w:numId="5">
    <w:abstractNumId w:val="1"/>
  </w:num>
  <w:num w:numId="6">
    <w:abstractNumId w:val="0"/>
  </w:num>
  <w:num w:numId="7">
    <w:abstractNumId w:val="2"/>
  </w:num>
  <w:num w:numId="8">
    <w:abstractNumId w:val="3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DE6CCE"/>
    <w:rsid w:val="00014320"/>
    <w:rsid w:val="000156FC"/>
    <w:rsid w:val="000218D5"/>
    <w:rsid w:val="00022D0A"/>
    <w:rsid w:val="00024232"/>
    <w:rsid w:val="00024865"/>
    <w:rsid w:val="00032896"/>
    <w:rsid w:val="000432AA"/>
    <w:rsid w:val="00061409"/>
    <w:rsid w:val="00074197"/>
    <w:rsid w:val="00076258"/>
    <w:rsid w:val="000779C9"/>
    <w:rsid w:val="0008572C"/>
    <w:rsid w:val="000969B0"/>
    <w:rsid w:val="000A4397"/>
    <w:rsid w:val="000A4D9E"/>
    <w:rsid w:val="000C30EC"/>
    <w:rsid w:val="000C3A22"/>
    <w:rsid w:val="000E09CA"/>
    <w:rsid w:val="00107912"/>
    <w:rsid w:val="00136E44"/>
    <w:rsid w:val="001416CB"/>
    <w:rsid w:val="001525FF"/>
    <w:rsid w:val="00184269"/>
    <w:rsid w:val="001B02A1"/>
    <w:rsid w:val="001B3E3A"/>
    <w:rsid w:val="001B5C7C"/>
    <w:rsid w:val="001B7926"/>
    <w:rsid w:val="001B7D94"/>
    <w:rsid w:val="001D7951"/>
    <w:rsid w:val="002001C7"/>
    <w:rsid w:val="002035FE"/>
    <w:rsid w:val="00221FB3"/>
    <w:rsid w:val="00222709"/>
    <w:rsid w:val="0023603D"/>
    <w:rsid w:val="00237A27"/>
    <w:rsid w:val="002503BC"/>
    <w:rsid w:val="00251F86"/>
    <w:rsid w:val="00267029"/>
    <w:rsid w:val="0027213F"/>
    <w:rsid w:val="00273FE0"/>
    <w:rsid w:val="00283116"/>
    <w:rsid w:val="00287043"/>
    <w:rsid w:val="00294EBD"/>
    <w:rsid w:val="002A0D6F"/>
    <w:rsid w:val="002C1314"/>
    <w:rsid w:val="002C5063"/>
    <w:rsid w:val="002D1BF0"/>
    <w:rsid w:val="002F2012"/>
    <w:rsid w:val="002F5894"/>
    <w:rsid w:val="00331902"/>
    <w:rsid w:val="003560B8"/>
    <w:rsid w:val="003648CA"/>
    <w:rsid w:val="003658B8"/>
    <w:rsid w:val="0036712F"/>
    <w:rsid w:val="003701AC"/>
    <w:rsid w:val="003762C7"/>
    <w:rsid w:val="00381CA8"/>
    <w:rsid w:val="0039719F"/>
    <w:rsid w:val="003C4B79"/>
    <w:rsid w:val="003C6CA3"/>
    <w:rsid w:val="00400E37"/>
    <w:rsid w:val="00420326"/>
    <w:rsid w:val="00421A79"/>
    <w:rsid w:val="00421DDC"/>
    <w:rsid w:val="004442D9"/>
    <w:rsid w:val="0046141A"/>
    <w:rsid w:val="00471E0D"/>
    <w:rsid w:val="00474C8C"/>
    <w:rsid w:val="0047798C"/>
    <w:rsid w:val="00480F76"/>
    <w:rsid w:val="004968BA"/>
    <w:rsid w:val="004A7462"/>
    <w:rsid w:val="004C1EB8"/>
    <w:rsid w:val="004C4BC0"/>
    <w:rsid w:val="004D37C8"/>
    <w:rsid w:val="004D43A0"/>
    <w:rsid w:val="004F04D9"/>
    <w:rsid w:val="004F0F9D"/>
    <w:rsid w:val="00501B72"/>
    <w:rsid w:val="0055034C"/>
    <w:rsid w:val="005530A7"/>
    <w:rsid w:val="00584BBB"/>
    <w:rsid w:val="00595B31"/>
    <w:rsid w:val="005E13B0"/>
    <w:rsid w:val="006010D4"/>
    <w:rsid w:val="00617AEA"/>
    <w:rsid w:val="006252BD"/>
    <w:rsid w:val="00641722"/>
    <w:rsid w:val="00644646"/>
    <w:rsid w:val="00650060"/>
    <w:rsid w:val="0066096B"/>
    <w:rsid w:val="006734BA"/>
    <w:rsid w:val="006756E4"/>
    <w:rsid w:val="00677684"/>
    <w:rsid w:val="006801CB"/>
    <w:rsid w:val="006838A7"/>
    <w:rsid w:val="006C57E8"/>
    <w:rsid w:val="006E5B7E"/>
    <w:rsid w:val="006F1CFD"/>
    <w:rsid w:val="006F2573"/>
    <w:rsid w:val="006F643A"/>
    <w:rsid w:val="006F76BB"/>
    <w:rsid w:val="0072181D"/>
    <w:rsid w:val="00737EB4"/>
    <w:rsid w:val="00742FAD"/>
    <w:rsid w:val="00746225"/>
    <w:rsid w:val="00753941"/>
    <w:rsid w:val="00763625"/>
    <w:rsid w:val="0076472D"/>
    <w:rsid w:val="00773F68"/>
    <w:rsid w:val="00776014"/>
    <w:rsid w:val="007877F5"/>
    <w:rsid w:val="007B097F"/>
    <w:rsid w:val="007B6EB1"/>
    <w:rsid w:val="007C1000"/>
    <w:rsid w:val="007E1B06"/>
    <w:rsid w:val="00806BE3"/>
    <w:rsid w:val="0084064D"/>
    <w:rsid w:val="008772AB"/>
    <w:rsid w:val="008921EF"/>
    <w:rsid w:val="008A1C82"/>
    <w:rsid w:val="008B172F"/>
    <w:rsid w:val="008C2B4A"/>
    <w:rsid w:val="008C43CA"/>
    <w:rsid w:val="008C60B3"/>
    <w:rsid w:val="008C66EC"/>
    <w:rsid w:val="008C744A"/>
    <w:rsid w:val="008D3460"/>
    <w:rsid w:val="008E45B3"/>
    <w:rsid w:val="00907E79"/>
    <w:rsid w:val="0091639D"/>
    <w:rsid w:val="00926249"/>
    <w:rsid w:val="0095449E"/>
    <w:rsid w:val="00956473"/>
    <w:rsid w:val="00967B45"/>
    <w:rsid w:val="009A181D"/>
    <w:rsid w:val="009B41CF"/>
    <w:rsid w:val="009C3026"/>
    <w:rsid w:val="009D192A"/>
    <w:rsid w:val="009D4E9B"/>
    <w:rsid w:val="009E2C81"/>
    <w:rsid w:val="009E7E14"/>
    <w:rsid w:val="009F2B7D"/>
    <w:rsid w:val="009F5E1A"/>
    <w:rsid w:val="00A0654F"/>
    <w:rsid w:val="00A537A8"/>
    <w:rsid w:val="00A56A3D"/>
    <w:rsid w:val="00A6318F"/>
    <w:rsid w:val="00A65E25"/>
    <w:rsid w:val="00A813D7"/>
    <w:rsid w:val="00A94D3E"/>
    <w:rsid w:val="00A972EC"/>
    <w:rsid w:val="00AA0DDB"/>
    <w:rsid w:val="00AB6EA9"/>
    <w:rsid w:val="00AD3B24"/>
    <w:rsid w:val="00AE4E0B"/>
    <w:rsid w:val="00AE77F8"/>
    <w:rsid w:val="00AF007C"/>
    <w:rsid w:val="00B05B88"/>
    <w:rsid w:val="00B10B78"/>
    <w:rsid w:val="00B24AB4"/>
    <w:rsid w:val="00B31351"/>
    <w:rsid w:val="00B331D7"/>
    <w:rsid w:val="00B33CF6"/>
    <w:rsid w:val="00B40E30"/>
    <w:rsid w:val="00B54043"/>
    <w:rsid w:val="00B63139"/>
    <w:rsid w:val="00B86E83"/>
    <w:rsid w:val="00B92C18"/>
    <w:rsid w:val="00B92F83"/>
    <w:rsid w:val="00B93A23"/>
    <w:rsid w:val="00BC0447"/>
    <w:rsid w:val="00BD6D46"/>
    <w:rsid w:val="00BD7372"/>
    <w:rsid w:val="00BE32F6"/>
    <w:rsid w:val="00BE78F2"/>
    <w:rsid w:val="00BF7CF3"/>
    <w:rsid w:val="00C02F56"/>
    <w:rsid w:val="00C4150C"/>
    <w:rsid w:val="00C439B7"/>
    <w:rsid w:val="00C564D9"/>
    <w:rsid w:val="00CA7ABA"/>
    <w:rsid w:val="00CD537F"/>
    <w:rsid w:val="00CF073D"/>
    <w:rsid w:val="00CF1CFF"/>
    <w:rsid w:val="00CF2F27"/>
    <w:rsid w:val="00CF7117"/>
    <w:rsid w:val="00D077BB"/>
    <w:rsid w:val="00D105E5"/>
    <w:rsid w:val="00D11DC6"/>
    <w:rsid w:val="00D17A42"/>
    <w:rsid w:val="00D254B7"/>
    <w:rsid w:val="00D6229A"/>
    <w:rsid w:val="00D65AB3"/>
    <w:rsid w:val="00D66044"/>
    <w:rsid w:val="00D935EB"/>
    <w:rsid w:val="00D9722D"/>
    <w:rsid w:val="00DB4988"/>
    <w:rsid w:val="00DE4D90"/>
    <w:rsid w:val="00DE6CCE"/>
    <w:rsid w:val="00E23D40"/>
    <w:rsid w:val="00E6217D"/>
    <w:rsid w:val="00E926DA"/>
    <w:rsid w:val="00EA698C"/>
    <w:rsid w:val="00EB3ED9"/>
    <w:rsid w:val="00EE59AC"/>
    <w:rsid w:val="00EF4BE3"/>
    <w:rsid w:val="00EF5E82"/>
    <w:rsid w:val="00F116E8"/>
    <w:rsid w:val="00F40320"/>
    <w:rsid w:val="00F61D44"/>
    <w:rsid w:val="00F65B36"/>
    <w:rsid w:val="00F81A23"/>
    <w:rsid w:val="00F82DD7"/>
    <w:rsid w:val="00F87A6F"/>
    <w:rsid w:val="00F93556"/>
    <w:rsid w:val="00FA13EB"/>
    <w:rsid w:val="00FA5DD6"/>
    <w:rsid w:val="00FB1C31"/>
    <w:rsid w:val="00FD2B2F"/>
    <w:rsid w:val="00FD5313"/>
    <w:rsid w:val="00FF234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A13EB"/>
    <w:pPr>
      <w:widowControl w:val="0"/>
      <w:jc w:val="both"/>
    </w:pPr>
  </w:style>
  <w:style w:type="paragraph" w:styleId="1">
    <w:name w:val="heading 1"/>
    <w:aliases w:val="H1,1. heading 1,标准章,h1,app heading 1,l1,Huvudrubrik,R1,H11,Otsikko 1,Sec1,1st level,h11,1st level1,h12,1st level2,h13,1st level3,h14,1st level4,h15,1st level5,h16,1st level6,h17,1st level7,h18,1st level8,h111,1st level11,h121,1st level21,h131,章,h:1"/>
    <w:basedOn w:val="a"/>
    <w:next w:val="a"/>
    <w:link w:val="1Char"/>
    <w:qFormat/>
    <w:rsid w:val="00DE6CCE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4172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6702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DE6CCE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4F0F9D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64172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267029"/>
    <w:rPr>
      <w:b/>
      <w:bCs/>
      <w:sz w:val="32"/>
      <w:szCs w:val="32"/>
    </w:rPr>
  </w:style>
  <w:style w:type="table" w:styleId="a4">
    <w:name w:val="Table Grid"/>
    <w:basedOn w:val="a1"/>
    <w:uiPriority w:val="59"/>
    <w:rsid w:val="00AB6EA9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Char"/>
    <w:uiPriority w:val="99"/>
    <w:semiHidden/>
    <w:unhideWhenUsed/>
    <w:rsid w:val="00956473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956473"/>
    <w:rPr>
      <w:sz w:val="18"/>
      <w:szCs w:val="18"/>
    </w:rPr>
  </w:style>
  <w:style w:type="paragraph" w:styleId="HTML">
    <w:name w:val="HTML Preformatted"/>
    <w:basedOn w:val="a"/>
    <w:link w:val="HTMLChar"/>
    <w:uiPriority w:val="99"/>
    <w:semiHidden/>
    <w:unhideWhenUsed/>
    <w:rsid w:val="000432A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0432AA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0432AA"/>
  </w:style>
  <w:style w:type="character" w:customStyle="1" w:styleId="pln">
    <w:name w:val="pln"/>
    <w:basedOn w:val="a0"/>
    <w:rsid w:val="000432AA"/>
  </w:style>
  <w:style w:type="character" w:customStyle="1" w:styleId="atn">
    <w:name w:val="atn"/>
    <w:basedOn w:val="a0"/>
    <w:rsid w:val="000432AA"/>
  </w:style>
  <w:style w:type="character" w:customStyle="1" w:styleId="pun">
    <w:name w:val="pun"/>
    <w:basedOn w:val="a0"/>
    <w:rsid w:val="000432AA"/>
  </w:style>
  <w:style w:type="character" w:customStyle="1" w:styleId="atv">
    <w:name w:val="atv"/>
    <w:basedOn w:val="a0"/>
    <w:rsid w:val="000432AA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8923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8360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070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6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27833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emf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Relationship Id="rId14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5363FCF-1794-4D43-AEB8-8F7E33F565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98</TotalTime>
  <Pages>8</Pages>
  <Words>678</Words>
  <Characters>3869</Characters>
  <Application>Microsoft Office Word</Application>
  <DocSecurity>0</DocSecurity>
  <Lines>32</Lines>
  <Paragraphs>9</Paragraphs>
  <ScaleCrop>false</ScaleCrop>
  <Company/>
  <LinksUpToDate>false</LinksUpToDate>
  <CharactersWithSpaces>453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vian Jiang</dc:creator>
  <cp:lastModifiedBy>Vivian Jiang</cp:lastModifiedBy>
  <cp:revision>251</cp:revision>
  <dcterms:created xsi:type="dcterms:W3CDTF">2011-07-17T09:51:00Z</dcterms:created>
  <dcterms:modified xsi:type="dcterms:W3CDTF">2011-07-26T06:20:00Z</dcterms:modified>
</cp:coreProperties>
</file>